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79F2" w:rsidRPr="003E65B3" w:rsidRDefault="0097379A" w:rsidP="0097379A">
      <w:pPr>
        <w:rPr>
          <w:rFonts w:ascii="Century Gothic" w:hAnsi="Century Gothic"/>
          <w:b/>
        </w:rPr>
      </w:pPr>
      <w:bookmarkStart w:id="0" w:name="_GoBack"/>
      <w:bookmarkEnd w:id="0"/>
      <w:r w:rsidRPr="003E65B3">
        <w:rPr>
          <w:rFonts w:ascii="Century Gothic" w:hAnsi="Century Gothic"/>
          <w:b/>
        </w:rPr>
        <w:t>Fi</w:t>
      </w:r>
      <w:r w:rsidR="005279F2" w:rsidRPr="003E65B3">
        <w:rPr>
          <w:rFonts w:ascii="Century Gothic" w:hAnsi="Century Gothic"/>
          <w:b/>
        </w:rPr>
        <w:t>nd the ELR</w:t>
      </w:r>
    </w:p>
    <w:p w:rsidR="0097379A" w:rsidRPr="003E65B3" w:rsidRDefault="005279F2" w:rsidP="0097379A">
      <w:pPr>
        <w:rPr>
          <w:rFonts w:ascii="Century Gothic" w:hAnsi="Century Gothic"/>
          <w:sz w:val="20"/>
          <w:szCs w:val="20"/>
        </w:rPr>
      </w:pPr>
      <w:r w:rsidRPr="003E65B3">
        <w:rPr>
          <w:rFonts w:ascii="Century Gothic" w:hAnsi="Century Gothic"/>
          <w:sz w:val="20"/>
          <w:szCs w:val="20"/>
        </w:rPr>
        <w:t>Where is the ELR?</w:t>
      </w:r>
    </w:p>
    <w:p w:rsidR="0097379A" w:rsidRPr="003E65B3" w:rsidRDefault="0097379A" w:rsidP="0097379A">
      <w:pPr>
        <w:rPr>
          <w:rFonts w:ascii="Century Gothic" w:hAnsi="Century Gothic"/>
          <w:sz w:val="20"/>
          <w:szCs w:val="20"/>
        </w:rPr>
      </w:pP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9360"/>
      </w:tblGrid>
      <w:tr w:rsidR="005279F2" w:rsidRPr="00F65F9D" w:rsidTr="00F65F9D">
        <w:trPr>
          <w:trHeight w:val="820"/>
        </w:trPr>
        <w:tc>
          <w:tcPr>
            <w:tcW w:w="468" w:type="dxa"/>
            <w:shd w:val="clear" w:color="auto" w:fill="EBEFF5"/>
          </w:tcPr>
          <w:p w:rsidR="005279F2" w:rsidRPr="00F65F9D" w:rsidRDefault="005279F2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1</w:t>
            </w:r>
          </w:p>
        </w:tc>
        <w:tc>
          <w:tcPr>
            <w:tcW w:w="9360" w:type="dxa"/>
            <w:shd w:val="clear" w:color="auto" w:fill="EBEFF5"/>
          </w:tcPr>
          <w:p w:rsidR="005279F2" w:rsidRPr="00F65F9D" w:rsidRDefault="005279F2" w:rsidP="005279F2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Go to the OA/</w:t>
            </w:r>
            <w:r w:rsidR="00A858FB" w:rsidRPr="00F65F9D">
              <w:rPr>
                <w:rFonts w:ascii="Century Gothic" w:hAnsi="Century Gothic"/>
                <w:sz w:val="20"/>
                <w:szCs w:val="20"/>
              </w:rPr>
              <w:t>HRM Labor Relations web site and</w:t>
            </w:r>
            <w:r w:rsidRPr="00F65F9D">
              <w:rPr>
                <w:rFonts w:ascii="Century Gothic" w:hAnsi="Century Gothic"/>
                <w:sz w:val="20"/>
                <w:szCs w:val="20"/>
              </w:rPr>
              <w:t xml:space="preserve"> click on ELR on the left of the screen, then click on the picture of the ELR home page.</w:t>
            </w:r>
          </w:p>
        </w:tc>
      </w:tr>
      <w:tr w:rsidR="005279F2" w:rsidRPr="00F65F9D" w:rsidTr="00F65F9D">
        <w:trPr>
          <w:trHeight w:val="566"/>
        </w:trPr>
        <w:tc>
          <w:tcPr>
            <w:tcW w:w="468" w:type="dxa"/>
            <w:shd w:val="clear" w:color="auto" w:fill="EBEFF5"/>
          </w:tcPr>
          <w:p w:rsidR="005279F2" w:rsidRPr="00F65F9D" w:rsidRDefault="005279F2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2</w:t>
            </w:r>
          </w:p>
        </w:tc>
        <w:tc>
          <w:tcPr>
            <w:tcW w:w="9360" w:type="dxa"/>
            <w:shd w:val="clear" w:color="auto" w:fill="EBEFF5"/>
          </w:tcPr>
          <w:p w:rsidR="005279F2" w:rsidRPr="00F65F9D" w:rsidRDefault="005279F2" w:rsidP="005279F2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 xml:space="preserve">Or you can go directly to the ELR at </w:t>
            </w:r>
            <w:hyperlink r:id="rId7" w:history="1">
              <w:r w:rsidRPr="00F65F9D">
                <w:rPr>
                  <w:rStyle w:val="Hyperlink"/>
                  <w:rFonts w:ascii="Century Gothic" w:hAnsi="Century Gothic"/>
                  <w:sz w:val="20"/>
                  <w:szCs w:val="20"/>
                </w:rPr>
                <w:t>www.elr.state.pa.us</w:t>
              </w:r>
            </w:hyperlink>
            <w:r w:rsidRPr="00F65F9D">
              <w:rPr>
                <w:rFonts w:ascii="Century Gothic" w:hAnsi="Century Gothic"/>
                <w:sz w:val="20"/>
                <w:szCs w:val="20"/>
              </w:rPr>
              <w:t xml:space="preserve">. </w:t>
            </w:r>
          </w:p>
        </w:tc>
      </w:tr>
    </w:tbl>
    <w:p w:rsidR="00426460" w:rsidRDefault="00426460" w:rsidP="00D4715A"/>
    <w:p w:rsidR="00D4715A" w:rsidRPr="003E65B3" w:rsidRDefault="007E2FE3" w:rsidP="00D4715A">
      <w:pPr>
        <w:rPr>
          <w:rFonts w:ascii="Century Gothic" w:hAnsi="Century Gothic"/>
          <w:b/>
        </w:rPr>
      </w:pPr>
      <w:r w:rsidRPr="003E65B3">
        <w:rPr>
          <w:rFonts w:ascii="Century Gothic" w:hAnsi="Century Gothic"/>
          <w:b/>
        </w:rPr>
        <w:t>Log In</w:t>
      </w:r>
    </w:p>
    <w:p w:rsidR="00D4715A" w:rsidRPr="003E65B3" w:rsidRDefault="00D4715A" w:rsidP="00D4715A">
      <w:pPr>
        <w:rPr>
          <w:rFonts w:ascii="Century Gothic" w:hAnsi="Century Gothic"/>
          <w:sz w:val="20"/>
          <w:szCs w:val="20"/>
        </w:rPr>
      </w:pPr>
      <w:r w:rsidRPr="003E65B3">
        <w:rPr>
          <w:rFonts w:ascii="Century Gothic" w:hAnsi="Century Gothic"/>
          <w:sz w:val="20"/>
          <w:szCs w:val="20"/>
        </w:rPr>
        <w:t xml:space="preserve">How do I </w:t>
      </w:r>
      <w:r w:rsidR="007E2FE3" w:rsidRPr="003E65B3">
        <w:rPr>
          <w:rFonts w:ascii="Century Gothic" w:hAnsi="Century Gothic"/>
          <w:sz w:val="20"/>
          <w:szCs w:val="20"/>
        </w:rPr>
        <w:t>log in to the ELR</w:t>
      </w:r>
      <w:r w:rsidRPr="003E65B3">
        <w:rPr>
          <w:rFonts w:ascii="Century Gothic" w:hAnsi="Century Gothic"/>
          <w:sz w:val="20"/>
          <w:szCs w:val="20"/>
        </w:rPr>
        <w:t>?</w:t>
      </w:r>
    </w:p>
    <w:p w:rsidR="00D4715A" w:rsidRPr="003E65B3" w:rsidRDefault="00D4715A" w:rsidP="00D4715A">
      <w:pPr>
        <w:rPr>
          <w:rFonts w:ascii="Century Gothic" w:hAnsi="Century Gothic"/>
          <w:sz w:val="20"/>
          <w:szCs w:val="20"/>
        </w:rPr>
      </w:pP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9360"/>
      </w:tblGrid>
      <w:tr w:rsidR="007E2FE3" w:rsidRPr="00F65F9D" w:rsidTr="00F65F9D">
        <w:trPr>
          <w:trHeight w:val="520"/>
        </w:trPr>
        <w:tc>
          <w:tcPr>
            <w:tcW w:w="468" w:type="dxa"/>
            <w:shd w:val="clear" w:color="auto" w:fill="EBEFF5"/>
          </w:tcPr>
          <w:p w:rsidR="007E2FE3" w:rsidRPr="00F65F9D" w:rsidRDefault="007E2FE3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1</w:t>
            </w:r>
          </w:p>
        </w:tc>
        <w:tc>
          <w:tcPr>
            <w:tcW w:w="9360" w:type="dxa"/>
            <w:shd w:val="clear" w:color="auto" w:fill="EBEFF5"/>
          </w:tcPr>
          <w:p w:rsidR="007E2FE3" w:rsidRPr="00F65F9D" w:rsidRDefault="007E2FE3" w:rsidP="007E2FE3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 xml:space="preserve">Go to the ELR at </w:t>
            </w:r>
            <w:hyperlink r:id="rId8" w:history="1">
              <w:r w:rsidRPr="00F65F9D">
                <w:rPr>
                  <w:rStyle w:val="Hyperlink"/>
                  <w:rFonts w:ascii="Century Gothic" w:hAnsi="Century Gothic"/>
                  <w:sz w:val="20"/>
                  <w:szCs w:val="20"/>
                </w:rPr>
                <w:t>www.elr.state.pa.us</w:t>
              </w:r>
            </w:hyperlink>
            <w:r w:rsidRPr="00F65F9D">
              <w:rPr>
                <w:rFonts w:ascii="Century Gothic" w:hAnsi="Century Gothic"/>
                <w:sz w:val="20"/>
                <w:szCs w:val="20"/>
              </w:rPr>
              <w:t>.</w:t>
            </w:r>
          </w:p>
        </w:tc>
      </w:tr>
      <w:tr w:rsidR="007E2FE3" w:rsidRPr="00F65F9D" w:rsidTr="00F65F9D">
        <w:trPr>
          <w:trHeight w:val="520"/>
        </w:trPr>
        <w:tc>
          <w:tcPr>
            <w:tcW w:w="468" w:type="dxa"/>
            <w:shd w:val="clear" w:color="auto" w:fill="EBEFF5"/>
          </w:tcPr>
          <w:p w:rsidR="007E2FE3" w:rsidRPr="00F65F9D" w:rsidRDefault="007E2FE3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2</w:t>
            </w:r>
          </w:p>
        </w:tc>
        <w:tc>
          <w:tcPr>
            <w:tcW w:w="9360" w:type="dxa"/>
            <w:shd w:val="clear" w:color="auto" w:fill="EBEFF5"/>
          </w:tcPr>
          <w:p w:rsidR="007E2FE3" w:rsidRPr="00F65F9D" w:rsidRDefault="007E2FE3" w:rsidP="007E2FE3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 xml:space="preserve">Type in the CWOPA username and password you use when you turn on your computer, and click Log In. </w:t>
            </w:r>
          </w:p>
        </w:tc>
      </w:tr>
    </w:tbl>
    <w:p w:rsidR="00D4715A" w:rsidRDefault="00D4715A" w:rsidP="00D4715A"/>
    <w:p w:rsidR="00D4715A" w:rsidRPr="003E65B3" w:rsidRDefault="007E2FE3" w:rsidP="00D4715A">
      <w:pPr>
        <w:rPr>
          <w:rFonts w:ascii="Century Gothic" w:hAnsi="Century Gothic"/>
          <w:b/>
        </w:rPr>
      </w:pPr>
      <w:r w:rsidRPr="003E65B3">
        <w:rPr>
          <w:rFonts w:ascii="Century Gothic" w:hAnsi="Century Gothic"/>
          <w:b/>
        </w:rPr>
        <w:t>Seeing Information</w:t>
      </w:r>
    </w:p>
    <w:p w:rsidR="00D4715A" w:rsidRPr="003E65B3" w:rsidRDefault="007E2FE3" w:rsidP="00D4715A">
      <w:pPr>
        <w:rPr>
          <w:rFonts w:ascii="Century Gothic" w:hAnsi="Century Gothic"/>
          <w:sz w:val="20"/>
          <w:szCs w:val="20"/>
        </w:rPr>
      </w:pPr>
      <w:r w:rsidRPr="003E65B3">
        <w:rPr>
          <w:rFonts w:ascii="Century Gothic" w:hAnsi="Century Gothic"/>
          <w:sz w:val="20"/>
          <w:szCs w:val="20"/>
        </w:rPr>
        <w:t>What am I allowed to see</w:t>
      </w:r>
      <w:r w:rsidR="00D4715A" w:rsidRPr="003E65B3">
        <w:rPr>
          <w:rFonts w:ascii="Century Gothic" w:hAnsi="Century Gothic"/>
          <w:sz w:val="20"/>
          <w:szCs w:val="20"/>
        </w:rPr>
        <w:t>?</w:t>
      </w:r>
    </w:p>
    <w:p w:rsidR="00D4715A" w:rsidRPr="003E65B3" w:rsidRDefault="00D4715A" w:rsidP="00D4715A">
      <w:pPr>
        <w:rPr>
          <w:rFonts w:ascii="Century Gothic" w:hAnsi="Century Gothic"/>
          <w:sz w:val="20"/>
          <w:szCs w:val="20"/>
        </w:rPr>
      </w:pP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9360"/>
      </w:tblGrid>
      <w:tr w:rsidR="007E2FE3" w:rsidRPr="00F65F9D" w:rsidTr="00F65F9D">
        <w:trPr>
          <w:trHeight w:val="600"/>
        </w:trPr>
        <w:tc>
          <w:tcPr>
            <w:tcW w:w="468" w:type="dxa"/>
            <w:shd w:val="clear" w:color="auto" w:fill="EBEFF5"/>
          </w:tcPr>
          <w:p w:rsidR="007E2FE3" w:rsidRPr="00F65F9D" w:rsidRDefault="007E2FE3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1</w:t>
            </w:r>
          </w:p>
        </w:tc>
        <w:tc>
          <w:tcPr>
            <w:tcW w:w="9360" w:type="dxa"/>
            <w:shd w:val="clear" w:color="auto" w:fill="EBEFF5"/>
          </w:tcPr>
          <w:p w:rsidR="007E2FE3" w:rsidRPr="00F65F9D" w:rsidRDefault="007E2FE3" w:rsidP="007E2FE3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You can log in and see the Home page.</w:t>
            </w:r>
          </w:p>
        </w:tc>
      </w:tr>
      <w:tr w:rsidR="007E2FE3" w:rsidRPr="00F65F9D" w:rsidTr="00F65F9D">
        <w:trPr>
          <w:trHeight w:val="600"/>
        </w:trPr>
        <w:tc>
          <w:tcPr>
            <w:tcW w:w="468" w:type="dxa"/>
            <w:shd w:val="clear" w:color="auto" w:fill="EBEFF5"/>
          </w:tcPr>
          <w:p w:rsidR="007E2FE3" w:rsidRPr="00F65F9D" w:rsidRDefault="007E2FE3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2</w:t>
            </w:r>
          </w:p>
        </w:tc>
        <w:tc>
          <w:tcPr>
            <w:tcW w:w="9360" w:type="dxa"/>
            <w:shd w:val="clear" w:color="auto" w:fill="EBEFF5"/>
          </w:tcPr>
          <w:p w:rsidR="007E2FE3" w:rsidRPr="00F65F9D" w:rsidRDefault="007E2FE3" w:rsidP="007E2FE3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 xml:space="preserve">You can see </w:t>
            </w:r>
            <w:r w:rsidR="003E198D" w:rsidRPr="00F65F9D">
              <w:rPr>
                <w:rFonts w:ascii="Century Gothic" w:hAnsi="Century Gothic"/>
                <w:sz w:val="20"/>
                <w:szCs w:val="20"/>
              </w:rPr>
              <w:t>the Reports page</w:t>
            </w:r>
            <w:r w:rsidRPr="00F65F9D">
              <w:rPr>
                <w:rFonts w:ascii="Century Gothic" w:hAnsi="Century Gothic"/>
                <w:sz w:val="20"/>
                <w:szCs w:val="20"/>
              </w:rPr>
              <w:t xml:space="preserve">. </w:t>
            </w:r>
          </w:p>
        </w:tc>
      </w:tr>
      <w:tr w:rsidR="007E2FE3" w:rsidRPr="00F65F9D" w:rsidTr="00F65F9D">
        <w:trPr>
          <w:trHeight w:val="600"/>
        </w:trPr>
        <w:tc>
          <w:tcPr>
            <w:tcW w:w="468" w:type="dxa"/>
            <w:shd w:val="clear" w:color="auto" w:fill="EBEFF5"/>
          </w:tcPr>
          <w:p w:rsidR="007E2FE3" w:rsidRPr="00F65F9D" w:rsidRDefault="007E2FE3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3</w:t>
            </w:r>
          </w:p>
        </w:tc>
        <w:tc>
          <w:tcPr>
            <w:tcW w:w="9360" w:type="dxa"/>
            <w:shd w:val="clear" w:color="auto" w:fill="EBEFF5"/>
          </w:tcPr>
          <w:p w:rsidR="007E2FE3" w:rsidRPr="00F65F9D" w:rsidRDefault="003E198D" w:rsidP="007E2FE3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Under Administration, y</w:t>
            </w:r>
            <w:r w:rsidR="007E2FE3" w:rsidRPr="00F65F9D">
              <w:rPr>
                <w:rFonts w:ascii="Century Gothic" w:hAnsi="Century Gothic"/>
                <w:sz w:val="20"/>
                <w:szCs w:val="20"/>
              </w:rPr>
              <w:t>ou can see</w:t>
            </w:r>
            <w:r w:rsidRPr="00F65F9D">
              <w:rPr>
                <w:rFonts w:ascii="Century Gothic" w:hAnsi="Century Gothic"/>
                <w:sz w:val="20"/>
                <w:szCs w:val="20"/>
              </w:rPr>
              <w:t xml:space="preserve"> the Manage Users and Manage Reference Lists pages</w:t>
            </w:r>
            <w:r w:rsidR="007E2FE3" w:rsidRPr="00F65F9D">
              <w:rPr>
                <w:rFonts w:ascii="Century Gothic" w:hAnsi="Century Gothic"/>
                <w:sz w:val="20"/>
                <w:szCs w:val="20"/>
              </w:rPr>
              <w:t>.</w:t>
            </w:r>
          </w:p>
        </w:tc>
      </w:tr>
      <w:tr w:rsidR="007E2FE3" w:rsidRPr="00F65F9D" w:rsidTr="00F65F9D">
        <w:trPr>
          <w:trHeight w:val="600"/>
        </w:trPr>
        <w:tc>
          <w:tcPr>
            <w:tcW w:w="468" w:type="dxa"/>
            <w:shd w:val="clear" w:color="auto" w:fill="EBEFF5"/>
          </w:tcPr>
          <w:p w:rsidR="007E2FE3" w:rsidRPr="00F65F9D" w:rsidRDefault="007E2FE3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4</w:t>
            </w:r>
          </w:p>
        </w:tc>
        <w:tc>
          <w:tcPr>
            <w:tcW w:w="9360" w:type="dxa"/>
            <w:shd w:val="clear" w:color="auto" w:fill="EBEFF5"/>
          </w:tcPr>
          <w:p w:rsidR="007E2FE3" w:rsidRPr="00F65F9D" w:rsidRDefault="007E2FE3" w:rsidP="007E2FE3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 xml:space="preserve">You can see </w:t>
            </w:r>
            <w:r w:rsidR="003E198D" w:rsidRPr="00F65F9D">
              <w:rPr>
                <w:rFonts w:ascii="Century Gothic" w:hAnsi="Century Gothic"/>
                <w:sz w:val="20"/>
                <w:szCs w:val="20"/>
              </w:rPr>
              <w:t xml:space="preserve">the </w:t>
            </w:r>
            <w:r w:rsidRPr="00F65F9D">
              <w:rPr>
                <w:rFonts w:ascii="Century Gothic" w:hAnsi="Century Gothic"/>
                <w:sz w:val="20"/>
                <w:szCs w:val="20"/>
              </w:rPr>
              <w:t>records</w:t>
            </w:r>
            <w:r w:rsidR="003E198D" w:rsidRPr="00F65F9D">
              <w:rPr>
                <w:rFonts w:ascii="Century Gothic" w:hAnsi="Century Gothic"/>
                <w:sz w:val="20"/>
                <w:szCs w:val="20"/>
              </w:rPr>
              <w:t xml:space="preserve"> from all agencies</w:t>
            </w:r>
            <w:r w:rsidRPr="00F65F9D">
              <w:rPr>
                <w:rFonts w:ascii="Century Gothic" w:hAnsi="Century Gothic"/>
                <w:sz w:val="20"/>
                <w:szCs w:val="20"/>
              </w:rPr>
              <w:t xml:space="preserve"> </w:t>
            </w:r>
            <w:r w:rsidR="004B625E" w:rsidRPr="00F65F9D">
              <w:rPr>
                <w:rFonts w:ascii="Century Gothic" w:hAnsi="Century Gothic"/>
                <w:sz w:val="20"/>
                <w:szCs w:val="20"/>
              </w:rPr>
              <w:t>in reports</w:t>
            </w:r>
            <w:r w:rsidR="003E198D" w:rsidRPr="00F65F9D">
              <w:rPr>
                <w:rFonts w:ascii="Century Gothic" w:hAnsi="Century Gothic"/>
                <w:sz w:val="20"/>
                <w:szCs w:val="20"/>
              </w:rPr>
              <w:t>, and you can see all Agency Managers from all the agencies (but not the Agency Professionals) in the Manage Users page</w:t>
            </w:r>
            <w:r w:rsidRPr="00F65F9D">
              <w:rPr>
                <w:rFonts w:ascii="Century Gothic" w:hAnsi="Century Gothic"/>
                <w:sz w:val="20"/>
                <w:szCs w:val="20"/>
              </w:rPr>
              <w:t>.</w:t>
            </w:r>
          </w:p>
        </w:tc>
      </w:tr>
    </w:tbl>
    <w:p w:rsidR="00D4715A" w:rsidRDefault="00D4715A" w:rsidP="00D4715A"/>
    <w:p w:rsidR="00D4715A" w:rsidRPr="003E65B3" w:rsidRDefault="007E2FE3" w:rsidP="00D4715A">
      <w:pPr>
        <w:rPr>
          <w:rFonts w:ascii="Century Gothic" w:hAnsi="Century Gothic"/>
          <w:b/>
        </w:rPr>
      </w:pPr>
      <w:r w:rsidRPr="003E65B3">
        <w:rPr>
          <w:rFonts w:ascii="Century Gothic" w:hAnsi="Century Gothic"/>
          <w:b/>
        </w:rPr>
        <w:t>Doing Things</w:t>
      </w:r>
    </w:p>
    <w:p w:rsidR="00D4715A" w:rsidRPr="003E65B3" w:rsidRDefault="007E2FE3" w:rsidP="00D4715A">
      <w:pPr>
        <w:rPr>
          <w:rFonts w:ascii="Century Gothic" w:hAnsi="Century Gothic"/>
          <w:sz w:val="20"/>
          <w:szCs w:val="20"/>
        </w:rPr>
      </w:pPr>
      <w:r w:rsidRPr="003E65B3">
        <w:rPr>
          <w:rFonts w:ascii="Century Gothic" w:hAnsi="Century Gothic"/>
          <w:sz w:val="20"/>
          <w:szCs w:val="20"/>
        </w:rPr>
        <w:t>What am I allowed to do</w:t>
      </w:r>
      <w:r w:rsidR="00D4715A" w:rsidRPr="003E65B3">
        <w:rPr>
          <w:rFonts w:ascii="Century Gothic" w:hAnsi="Century Gothic"/>
          <w:sz w:val="20"/>
          <w:szCs w:val="20"/>
        </w:rPr>
        <w:t>?</w:t>
      </w:r>
    </w:p>
    <w:p w:rsidR="00D4715A" w:rsidRPr="003E65B3" w:rsidRDefault="00D4715A" w:rsidP="00D4715A">
      <w:pPr>
        <w:rPr>
          <w:rFonts w:ascii="Century Gothic" w:hAnsi="Century Gothic"/>
          <w:sz w:val="20"/>
          <w:szCs w:val="20"/>
        </w:rPr>
      </w:pP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9360"/>
      </w:tblGrid>
      <w:tr w:rsidR="001D525F" w:rsidRPr="00F65F9D" w:rsidTr="00F65F9D">
        <w:trPr>
          <w:trHeight w:val="488"/>
        </w:trPr>
        <w:tc>
          <w:tcPr>
            <w:tcW w:w="468" w:type="dxa"/>
            <w:shd w:val="clear" w:color="auto" w:fill="EBEFF5"/>
          </w:tcPr>
          <w:p w:rsidR="001D525F" w:rsidRPr="00F65F9D" w:rsidRDefault="001D525F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1</w:t>
            </w:r>
          </w:p>
        </w:tc>
        <w:tc>
          <w:tcPr>
            <w:tcW w:w="9360" w:type="dxa"/>
            <w:shd w:val="clear" w:color="auto" w:fill="EBEFF5"/>
          </w:tcPr>
          <w:p w:rsidR="001D525F" w:rsidRPr="00F65F9D" w:rsidRDefault="001D525F" w:rsidP="001D525F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You can fill out a form on the activity screens.</w:t>
            </w:r>
          </w:p>
        </w:tc>
      </w:tr>
      <w:tr w:rsidR="001D525F" w:rsidRPr="00F65F9D" w:rsidTr="00F65F9D">
        <w:trPr>
          <w:trHeight w:val="488"/>
        </w:trPr>
        <w:tc>
          <w:tcPr>
            <w:tcW w:w="468" w:type="dxa"/>
            <w:shd w:val="clear" w:color="auto" w:fill="EBEFF5"/>
          </w:tcPr>
          <w:p w:rsidR="001D525F" w:rsidRPr="00F65F9D" w:rsidRDefault="001D525F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2</w:t>
            </w:r>
          </w:p>
        </w:tc>
        <w:tc>
          <w:tcPr>
            <w:tcW w:w="9360" w:type="dxa"/>
            <w:shd w:val="clear" w:color="auto" w:fill="EBEFF5"/>
          </w:tcPr>
          <w:p w:rsidR="001D525F" w:rsidRPr="00F65F9D" w:rsidRDefault="001D525F" w:rsidP="001D525F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You can download or print individual records in the activity screens and reports from the Reports page</w:t>
            </w:r>
          </w:p>
        </w:tc>
      </w:tr>
      <w:tr w:rsidR="001D525F" w:rsidRPr="00F65F9D" w:rsidTr="00F65F9D">
        <w:trPr>
          <w:trHeight w:val="489"/>
        </w:trPr>
        <w:tc>
          <w:tcPr>
            <w:tcW w:w="468" w:type="dxa"/>
            <w:shd w:val="clear" w:color="auto" w:fill="EBEFF5"/>
          </w:tcPr>
          <w:p w:rsidR="001D525F" w:rsidRPr="00F65F9D" w:rsidRDefault="001D525F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3</w:t>
            </w:r>
          </w:p>
        </w:tc>
        <w:tc>
          <w:tcPr>
            <w:tcW w:w="9360" w:type="dxa"/>
            <w:shd w:val="clear" w:color="auto" w:fill="EBEFF5"/>
          </w:tcPr>
          <w:p w:rsidR="001D525F" w:rsidRPr="00F65F9D" w:rsidRDefault="00DA5458" w:rsidP="001D525F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You can add, edit or remove Agency Managers (but not Agency Professionals) in the Manage Users page.</w:t>
            </w:r>
          </w:p>
        </w:tc>
      </w:tr>
      <w:tr w:rsidR="00426460" w:rsidRPr="00F65F9D" w:rsidTr="00F65F9D">
        <w:trPr>
          <w:trHeight w:val="488"/>
        </w:trPr>
        <w:tc>
          <w:tcPr>
            <w:tcW w:w="468" w:type="dxa"/>
            <w:shd w:val="clear" w:color="auto" w:fill="EBEFF5"/>
          </w:tcPr>
          <w:p w:rsidR="00426460" w:rsidRPr="00F65F9D" w:rsidRDefault="00426460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4</w:t>
            </w:r>
          </w:p>
        </w:tc>
        <w:tc>
          <w:tcPr>
            <w:tcW w:w="9360" w:type="dxa"/>
            <w:shd w:val="clear" w:color="auto" w:fill="EBEFF5"/>
          </w:tcPr>
          <w:p w:rsidR="00426460" w:rsidRPr="00F65F9D" w:rsidRDefault="00DA5458" w:rsidP="001D525F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You can add, edit or remove items in a Reference List.</w:t>
            </w:r>
          </w:p>
        </w:tc>
      </w:tr>
      <w:tr w:rsidR="008B2220" w:rsidRPr="00F65F9D" w:rsidTr="00F65F9D">
        <w:trPr>
          <w:trHeight w:val="489"/>
        </w:trPr>
        <w:tc>
          <w:tcPr>
            <w:tcW w:w="468" w:type="dxa"/>
            <w:shd w:val="clear" w:color="auto" w:fill="EBEFF5"/>
          </w:tcPr>
          <w:p w:rsidR="008B2220" w:rsidRPr="00F65F9D" w:rsidRDefault="008B2220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5</w:t>
            </w:r>
          </w:p>
        </w:tc>
        <w:tc>
          <w:tcPr>
            <w:tcW w:w="9360" w:type="dxa"/>
            <w:shd w:val="clear" w:color="auto" w:fill="EBEFF5"/>
          </w:tcPr>
          <w:p w:rsidR="008B2220" w:rsidRPr="00F65F9D" w:rsidRDefault="00DA5458" w:rsidP="001D525F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 xml:space="preserve">You </w:t>
            </w:r>
            <w:r w:rsidRPr="00F65F9D">
              <w:rPr>
                <w:rFonts w:ascii="Century Gothic" w:hAnsi="Century Gothic"/>
                <w:i/>
                <w:sz w:val="20"/>
                <w:szCs w:val="20"/>
              </w:rPr>
              <w:t>cannot</w:t>
            </w:r>
            <w:r w:rsidRPr="00F65F9D">
              <w:rPr>
                <w:rFonts w:ascii="Century Gothic" w:hAnsi="Century Gothic"/>
                <w:sz w:val="20"/>
                <w:szCs w:val="20"/>
              </w:rPr>
              <w:t xml:space="preserve"> add or edit sub agencies; only an Agency Manager can do that.</w:t>
            </w:r>
          </w:p>
        </w:tc>
      </w:tr>
    </w:tbl>
    <w:p w:rsidR="00D4715A" w:rsidRDefault="00D4715A" w:rsidP="00D4715A"/>
    <w:p w:rsidR="00DA5458" w:rsidRDefault="00DA5458" w:rsidP="00D4715A"/>
    <w:p w:rsidR="00D4715A" w:rsidRPr="003E65B3" w:rsidRDefault="00D4715A" w:rsidP="00D4715A">
      <w:pPr>
        <w:rPr>
          <w:rFonts w:ascii="Century Gothic" w:hAnsi="Century Gothic"/>
          <w:b/>
        </w:rPr>
      </w:pPr>
      <w:r w:rsidRPr="003E65B3">
        <w:rPr>
          <w:rFonts w:ascii="Century Gothic" w:hAnsi="Century Gothic"/>
          <w:b/>
        </w:rPr>
        <w:t>Fill out a Form</w:t>
      </w:r>
    </w:p>
    <w:p w:rsidR="00D4715A" w:rsidRPr="003E65B3" w:rsidRDefault="00D4715A" w:rsidP="00D4715A">
      <w:pPr>
        <w:rPr>
          <w:rFonts w:ascii="Century Gothic" w:hAnsi="Century Gothic"/>
          <w:sz w:val="20"/>
          <w:szCs w:val="20"/>
        </w:rPr>
      </w:pPr>
      <w:r w:rsidRPr="003E65B3">
        <w:rPr>
          <w:rFonts w:ascii="Century Gothic" w:hAnsi="Century Gothic"/>
          <w:sz w:val="20"/>
          <w:szCs w:val="20"/>
        </w:rPr>
        <w:t>How do I fill out a form on one of the activity screens?</w:t>
      </w:r>
    </w:p>
    <w:p w:rsidR="00D4715A" w:rsidRPr="003E65B3" w:rsidRDefault="00D4715A" w:rsidP="00D4715A">
      <w:pPr>
        <w:rPr>
          <w:rFonts w:ascii="Century Gothic" w:hAnsi="Century Gothic"/>
          <w:sz w:val="20"/>
          <w:szCs w:val="20"/>
        </w:rPr>
      </w:pP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9360"/>
      </w:tblGrid>
      <w:tr w:rsidR="00D4715A" w:rsidRPr="00F65F9D" w:rsidTr="00F65F9D">
        <w:trPr>
          <w:trHeight w:val="820"/>
        </w:trPr>
        <w:tc>
          <w:tcPr>
            <w:tcW w:w="468" w:type="dxa"/>
            <w:shd w:val="clear" w:color="auto" w:fill="EBEFF5"/>
          </w:tcPr>
          <w:p w:rsidR="00D4715A" w:rsidRPr="00F65F9D" w:rsidRDefault="00D4715A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1</w:t>
            </w:r>
          </w:p>
        </w:tc>
        <w:tc>
          <w:tcPr>
            <w:tcW w:w="9360" w:type="dxa"/>
            <w:shd w:val="clear" w:color="auto" w:fill="EBEFF5"/>
          </w:tcPr>
          <w:p w:rsidR="00D4715A" w:rsidRPr="00F65F9D" w:rsidRDefault="00D4715A" w:rsidP="00D4715A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 xml:space="preserve">Click on </w:t>
            </w:r>
            <w:r w:rsidR="002C6D45" w:rsidRPr="00F65F9D">
              <w:rPr>
                <w:rFonts w:ascii="Century Gothic" w:hAnsi="Century Gothic"/>
                <w:sz w:val="20"/>
                <w:szCs w:val="20"/>
              </w:rPr>
              <w:t>an item in the navigation bar at</w:t>
            </w:r>
            <w:r w:rsidRPr="00F65F9D">
              <w:rPr>
                <w:rFonts w:ascii="Century Gothic" w:hAnsi="Century Gothic"/>
                <w:sz w:val="20"/>
                <w:szCs w:val="20"/>
              </w:rPr>
              <w:t xml:space="preserve"> the left of the screen</w:t>
            </w:r>
            <w:r w:rsidR="002C6D45" w:rsidRPr="00F65F9D">
              <w:rPr>
                <w:rFonts w:ascii="Century Gothic" w:hAnsi="Century Gothic"/>
                <w:sz w:val="20"/>
                <w:szCs w:val="20"/>
              </w:rPr>
              <w:t xml:space="preserve"> to go to that page</w:t>
            </w:r>
            <w:r w:rsidRPr="00F65F9D">
              <w:rPr>
                <w:rFonts w:ascii="Century Gothic" w:hAnsi="Century Gothic"/>
                <w:sz w:val="20"/>
                <w:szCs w:val="20"/>
              </w:rPr>
              <w:t>.</w:t>
            </w:r>
          </w:p>
        </w:tc>
      </w:tr>
      <w:tr w:rsidR="00D4715A" w:rsidRPr="00F65F9D" w:rsidTr="00F65F9D">
        <w:trPr>
          <w:trHeight w:val="539"/>
        </w:trPr>
        <w:tc>
          <w:tcPr>
            <w:tcW w:w="468" w:type="dxa"/>
            <w:shd w:val="clear" w:color="auto" w:fill="EBEFF5"/>
          </w:tcPr>
          <w:p w:rsidR="00D4715A" w:rsidRPr="00F65F9D" w:rsidRDefault="00D4715A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2</w:t>
            </w:r>
          </w:p>
        </w:tc>
        <w:tc>
          <w:tcPr>
            <w:tcW w:w="9360" w:type="dxa"/>
            <w:shd w:val="clear" w:color="auto" w:fill="EBEFF5"/>
          </w:tcPr>
          <w:p w:rsidR="00D4715A" w:rsidRPr="00F65F9D" w:rsidRDefault="00D4715A" w:rsidP="00D4715A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 xml:space="preserve">Type text in a “text box”; be aware that </w:t>
            </w:r>
            <w:r w:rsidR="006B416E" w:rsidRPr="00F65F9D">
              <w:rPr>
                <w:rFonts w:ascii="Century Gothic" w:hAnsi="Century Gothic"/>
                <w:sz w:val="20"/>
                <w:szCs w:val="20"/>
              </w:rPr>
              <w:t xml:space="preserve">in many cases there are only a certain number of </w:t>
            </w:r>
            <w:r w:rsidRPr="00F65F9D">
              <w:rPr>
                <w:rFonts w:ascii="Century Gothic" w:hAnsi="Century Gothic"/>
                <w:sz w:val="20"/>
                <w:szCs w:val="20"/>
              </w:rPr>
              <w:t>character</w:t>
            </w:r>
            <w:r w:rsidR="006B416E" w:rsidRPr="00F65F9D">
              <w:rPr>
                <w:rFonts w:ascii="Century Gothic" w:hAnsi="Century Gothic"/>
                <w:sz w:val="20"/>
                <w:szCs w:val="20"/>
              </w:rPr>
              <w:t xml:space="preserve">s (i.e. letters or numbers) that you can fit in the </w:t>
            </w:r>
            <w:r w:rsidRPr="00F65F9D">
              <w:rPr>
                <w:rFonts w:ascii="Century Gothic" w:hAnsi="Century Gothic"/>
                <w:sz w:val="20"/>
                <w:szCs w:val="20"/>
              </w:rPr>
              <w:t xml:space="preserve">text box. </w:t>
            </w:r>
          </w:p>
        </w:tc>
      </w:tr>
      <w:tr w:rsidR="00D4715A" w:rsidRPr="00F65F9D" w:rsidTr="00F65F9D">
        <w:trPr>
          <w:trHeight w:val="820"/>
        </w:trPr>
        <w:tc>
          <w:tcPr>
            <w:tcW w:w="468" w:type="dxa"/>
            <w:shd w:val="clear" w:color="auto" w:fill="EBEFF5"/>
          </w:tcPr>
          <w:p w:rsidR="00D4715A" w:rsidRPr="00F65F9D" w:rsidRDefault="00D4715A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3</w:t>
            </w:r>
          </w:p>
        </w:tc>
        <w:tc>
          <w:tcPr>
            <w:tcW w:w="9360" w:type="dxa"/>
            <w:shd w:val="clear" w:color="auto" w:fill="EBEFF5"/>
          </w:tcPr>
          <w:p w:rsidR="00D4715A" w:rsidRPr="00F65F9D" w:rsidRDefault="00D4715A" w:rsidP="00D4715A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Type</w:t>
            </w:r>
            <w:r w:rsidR="00D96330" w:rsidRPr="00F65F9D">
              <w:rPr>
                <w:rFonts w:ascii="Century Gothic" w:hAnsi="Century Gothic"/>
                <w:sz w:val="20"/>
                <w:szCs w:val="20"/>
              </w:rPr>
              <w:t xml:space="preserve"> a date in a date field by</w:t>
            </w:r>
            <w:r w:rsidRPr="00F65F9D">
              <w:rPr>
                <w:rFonts w:ascii="Century Gothic" w:hAnsi="Century Gothic"/>
                <w:sz w:val="20"/>
                <w:szCs w:val="20"/>
              </w:rPr>
              <w:t xml:space="preserve"> clicking on</w:t>
            </w:r>
            <w:r w:rsidR="0011347C" w:rsidRPr="00F65F9D">
              <w:rPr>
                <w:rFonts w:ascii="Century Gothic" w:hAnsi="Century Gothic"/>
                <w:sz w:val="20"/>
                <w:szCs w:val="20"/>
              </w:rPr>
              <w:t xml:space="preserve"> the square “date picker</w:t>
            </w:r>
            <w:proofErr w:type="gramStart"/>
            <w:r w:rsidR="0011347C" w:rsidRPr="00F65F9D">
              <w:rPr>
                <w:rFonts w:ascii="Century Gothic" w:hAnsi="Century Gothic"/>
                <w:sz w:val="20"/>
                <w:szCs w:val="20"/>
              </w:rPr>
              <w:t xml:space="preserve">” </w:t>
            </w:r>
            <w:r w:rsidRPr="00F65F9D">
              <w:rPr>
                <w:rFonts w:ascii="Century Gothic" w:hAnsi="Century Gothic"/>
                <w:sz w:val="20"/>
                <w:szCs w:val="20"/>
              </w:rPr>
              <w:t xml:space="preserve"> icon</w:t>
            </w:r>
            <w:proofErr w:type="gramEnd"/>
            <w:r w:rsidRPr="00F65F9D">
              <w:rPr>
                <w:rFonts w:ascii="Century Gothic" w:hAnsi="Century Gothic"/>
                <w:sz w:val="20"/>
                <w:szCs w:val="20"/>
              </w:rPr>
              <w:t xml:space="preserve"> next to the field, then choos</w:t>
            </w:r>
            <w:r w:rsidR="006E4E70" w:rsidRPr="00F65F9D">
              <w:rPr>
                <w:rFonts w:ascii="Century Gothic" w:hAnsi="Century Gothic"/>
                <w:sz w:val="20"/>
                <w:szCs w:val="20"/>
              </w:rPr>
              <w:t>e</w:t>
            </w:r>
            <w:r w:rsidRPr="00F65F9D">
              <w:rPr>
                <w:rFonts w:ascii="Century Gothic" w:hAnsi="Century Gothic"/>
                <w:sz w:val="20"/>
                <w:szCs w:val="20"/>
              </w:rPr>
              <w:t xml:space="preserve"> a date; or type in the date in this format:  </w:t>
            </w:r>
            <w:smartTag w:uri="urn:schemas-microsoft-com:office:smarttags" w:element="date">
              <w:smartTagPr>
                <w:attr w:name="Year" w:val="2009"/>
                <w:attr w:name="Day" w:val="9"/>
                <w:attr w:name="Month" w:val="3"/>
              </w:smartTagPr>
              <w:r w:rsidRPr="00F65F9D">
                <w:rPr>
                  <w:rFonts w:ascii="Century Gothic" w:hAnsi="Century Gothic"/>
                  <w:sz w:val="20"/>
                  <w:szCs w:val="20"/>
                </w:rPr>
                <w:t>3/09/2009</w:t>
              </w:r>
            </w:smartTag>
            <w:r w:rsidRPr="00F65F9D">
              <w:rPr>
                <w:rFonts w:ascii="Century Gothic" w:hAnsi="Century Gothic"/>
                <w:sz w:val="20"/>
                <w:szCs w:val="20"/>
              </w:rPr>
              <w:t>.</w:t>
            </w:r>
          </w:p>
        </w:tc>
      </w:tr>
      <w:tr w:rsidR="00D4715A" w:rsidRPr="00F65F9D" w:rsidTr="00F65F9D">
        <w:trPr>
          <w:trHeight w:val="820"/>
        </w:trPr>
        <w:tc>
          <w:tcPr>
            <w:tcW w:w="468" w:type="dxa"/>
            <w:shd w:val="clear" w:color="auto" w:fill="EBEFF5"/>
          </w:tcPr>
          <w:p w:rsidR="00D4715A" w:rsidRPr="00F65F9D" w:rsidRDefault="00D4715A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4</w:t>
            </w:r>
          </w:p>
        </w:tc>
        <w:tc>
          <w:tcPr>
            <w:tcW w:w="9360" w:type="dxa"/>
            <w:shd w:val="clear" w:color="auto" w:fill="EBEFF5"/>
          </w:tcPr>
          <w:p w:rsidR="00D4715A" w:rsidRPr="00F65F9D" w:rsidRDefault="00D4715A" w:rsidP="00D4715A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In a “drop down” box, click on the ite</w:t>
            </w:r>
            <w:r w:rsidR="004E0B64" w:rsidRPr="00F65F9D">
              <w:rPr>
                <w:rFonts w:ascii="Century Gothic" w:hAnsi="Century Gothic"/>
                <w:sz w:val="20"/>
                <w:szCs w:val="20"/>
              </w:rPr>
              <w:t>m you want to select; if you want to</w:t>
            </w:r>
            <w:r w:rsidRPr="00F65F9D">
              <w:rPr>
                <w:rFonts w:ascii="Century Gothic" w:hAnsi="Century Gothic"/>
                <w:sz w:val="20"/>
                <w:szCs w:val="20"/>
              </w:rPr>
              <w:t xml:space="preserve"> select more than one item, click on the first item, then hold down the Control key on the keyboard and select the rest.</w:t>
            </w:r>
          </w:p>
        </w:tc>
      </w:tr>
      <w:tr w:rsidR="00D4715A" w:rsidRPr="00F65F9D" w:rsidTr="00F65F9D">
        <w:trPr>
          <w:trHeight w:val="820"/>
        </w:trPr>
        <w:tc>
          <w:tcPr>
            <w:tcW w:w="468" w:type="dxa"/>
            <w:shd w:val="clear" w:color="auto" w:fill="EBEFF5"/>
          </w:tcPr>
          <w:p w:rsidR="00D4715A" w:rsidRPr="00F65F9D" w:rsidRDefault="00D4715A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5</w:t>
            </w:r>
          </w:p>
        </w:tc>
        <w:tc>
          <w:tcPr>
            <w:tcW w:w="9360" w:type="dxa"/>
            <w:shd w:val="clear" w:color="auto" w:fill="EBEFF5"/>
          </w:tcPr>
          <w:p w:rsidR="00D4715A" w:rsidRPr="00F65F9D" w:rsidRDefault="00D4715A" w:rsidP="00D4715A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 xml:space="preserve">Click </w:t>
            </w:r>
            <w:r w:rsidR="002C6D45" w:rsidRPr="00F65F9D">
              <w:rPr>
                <w:rFonts w:ascii="Century Gothic" w:hAnsi="Century Gothic"/>
                <w:sz w:val="20"/>
                <w:szCs w:val="20"/>
              </w:rPr>
              <w:t>Add or Update (or Download for reports)</w:t>
            </w:r>
            <w:r w:rsidRPr="00F65F9D">
              <w:rPr>
                <w:rFonts w:ascii="Century Gothic" w:hAnsi="Century Gothic"/>
                <w:sz w:val="20"/>
                <w:szCs w:val="20"/>
              </w:rPr>
              <w:t xml:space="preserve"> at the bottom of the page to save the information you typed into the form; if you don’t do this, you will loose the information you typed. </w:t>
            </w:r>
          </w:p>
        </w:tc>
      </w:tr>
      <w:tr w:rsidR="0031658F" w:rsidRPr="00F65F9D" w:rsidTr="00F65F9D">
        <w:trPr>
          <w:trHeight w:val="820"/>
        </w:trPr>
        <w:tc>
          <w:tcPr>
            <w:tcW w:w="468" w:type="dxa"/>
            <w:shd w:val="clear" w:color="auto" w:fill="EBEFF5"/>
          </w:tcPr>
          <w:p w:rsidR="0031658F" w:rsidRPr="00F65F9D" w:rsidRDefault="0031658F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6</w:t>
            </w:r>
          </w:p>
        </w:tc>
        <w:tc>
          <w:tcPr>
            <w:tcW w:w="9360" w:type="dxa"/>
            <w:shd w:val="clear" w:color="auto" w:fill="EBEFF5"/>
          </w:tcPr>
          <w:p w:rsidR="0031658F" w:rsidRPr="00F65F9D" w:rsidRDefault="0031658F" w:rsidP="00D4715A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Do NOT click on the BACK button on the browser at the top left of the web page to try to go back to a previous page</w:t>
            </w:r>
            <w:proofErr w:type="gramStart"/>
            <w:r w:rsidRPr="00F65F9D">
              <w:rPr>
                <w:rFonts w:ascii="Century Gothic" w:hAnsi="Century Gothic"/>
                <w:sz w:val="20"/>
                <w:szCs w:val="20"/>
              </w:rPr>
              <w:t xml:space="preserve">.  </w:t>
            </w:r>
            <w:proofErr w:type="gramEnd"/>
            <w:r w:rsidRPr="00F65F9D">
              <w:rPr>
                <w:rFonts w:ascii="Century Gothic" w:hAnsi="Century Gothic"/>
                <w:sz w:val="20"/>
                <w:szCs w:val="20"/>
              </w:rPr>
              <w:t>If you do that, you will lose the information you typed into the form (unless you click on Save Record first)</w:t>
            </w:r>
            <w:proofErr w:type="gramStart"/>
            <w:r w:rsidR="004E6A36" w:rsidRPr="00F65F9D">
              <w:rPr>
                <w:rFonts w:ascii="Century Gothic" w:hAnsi="Century Gothic"/>
                <w:sz w:val="20"/>
                <w:szCs w:val="20"/>
              </w:rPr>
              <w:t xml:space="preserve">.  </w:t>
            </w:r>
            <w:proofErr w:type="gramEnd"/>
            <w:r w:rsidR="004E6A36" w:rsidRPr="00F65F9D">
              <w:rPr>
                <w:rFonts w:ascii="Century Gothic" w:hAnsi="Century Gothic"/>
                <w:sz w:val="20"/>
                <w:szCs w:val="20"/>
              </w:rPr>
              <w:t>Click on an item on the left navigation bar to go to another page.</w:t>
            </w:r>
          </w:p>
        </w:tc>
      </w:tr>
    </w:tbl>
    <w:p w:rsidR="00D4715A" w:rsidRDefault="00D4715A" w:rsidP="00D4715A"/>
    <w:p w:rsidR="00D4715A" w:rsidRDefault="00D4715A" w:rsidP="00D4715A"/>
    <w:p w:rsidR="00D4715A" w:rsidRPr="00D61BA4" w:rsidRDefault="001D525F" w:rsidP="00D4715A">
      <w:pPr>
        <w:rPr>
          <w:rFonts w:ascii="Century Gothic" w:hAnsi="Century Gothic"/>
          <w:b/>
        </w:rPr>
      </w:pPr>
      <w:r w:rsidRPr="00D61BA4">
        <w:rPr>
          <w:rFonts w:ascii="Century Gothic" w:hAnsi="Century Gothic"/>
          <w:b/>
        </w:rPr>
        <w:t>Get a Report</w:t>
      </w:r>
    </w:p>
    <w:p w:rsidR="00D4715A" w:rsidRPr="00D61BA4" w:rsidRDefault="001D525F" w:rsidP="00D4715A">
      <w:pPr>
        <w:rPr>
          <w:rFonts w:ascii="Century Gothic" w:hAnsi="Century Gothic"/>
          <w:sz w:val="20"/>
          <w:szCs w:val="20"/>
        </w:rPr>
      </w:pPr>
      <w:r w:rsidRPr="00D61BA4">
        <w:rPr>
          <w:rFonts w:ascii="Century Gothic" w:hAnsi="Century Gothic"/>
          <w:sz w:val="20"/>
          <w:szCs w:val="20"/>
        </w:rPr>
        <w:t>How do I get a report?</w:t>
      </w:r>
    </w:p>
    <w:p w:rsidR="00D4715A" w:rsidRPr="00D61BA4" w:rsidRDefault="00D4715A" w:rsidP="00D4715A">
      <w:pPr>
        <w:rPr>
          <w:rFonts w:ascii="Century Gothic" w:hAnsi="Century Gothic"/>
          <w:sz w:val="20"/>
          <w:szCs w:val="20"/>
        </w:rPr>
      </w:pP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9360"/>
      </w:tblGrid>
      <w:tr w:rsidR="001D525F" w:rsidRPr="00F65F9D" w:rsidTr="00F65F9D">
        <w:trPr>
          <w:trHeight w:val="458"/>
        </w:trPr>
        <w:tc>
          <w:tcPr>
            <w:tcW w:w="468" w:type="dxa"/>
            <w:shd w:val="clear" w:color="auto" w:fill="EBEFF5"/>
          </w:tcPr>
          <w:p w:rsidR="001D525F" w:rsidRPr="00F65F9D" w:rsidRDefault="001D525F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1</w:t>
            </w:r>
          </w:p>
        </w:tc>
        <w:tc>
          <w:tcPr>
            <w:tcW w:w="9360" w:type="dxa"/>
            <w:shd w:val="clear" w:color="auto" w:fill="EBEFF5"/>
          </w:tcPr>
          <w:p w:rsidR="001D525F" w:rsidRPr="00F65F9D" w:rsidRDefault="001D525F" w:rsidP="001D525F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Click on Report Parameters on the left of the screen.</w:t>
            </w:r>
          </w:p>
        </w:tc>
      </w:tr>
      <w:tr w:rsidR="001D525F" w:rsidRPr="00F65F9D" w:rsidTr="00F65F9D">
        <w:trPr>
          <w:trHeight w:val="820"/>
        </w:trPr>
        <w:tc>
          <w:tcPr>
            <w:tcW w:w="468" w:type="dxa"/>
            <w:shd w:val="clear" w:color="auto" w:fill="EBEFF5"/>
          </w:tcPr>
          <w:p w:rsidR="001D525F" w:rsidRPr="00F65F9D" w:rsidRDefault="001D525F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2</w:t>
            </w:r>
          </w:p>
        </w:tc>
        <w:tc>
          <w:tcPr>
            <w:tcW w:w="9360" w:type="dxa"/>
            <w:shd w:val="clear" w:color="auto" w:fill="EBEFF5"/>
          </w:tcPr>
          <w:p w:rsidR="001D525F" w:rsidRPr="00F65F9D" w:rsidRDefault="001D525F" w:rsidP="001D525F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Select the Activity you wan</w:t>
            </w:r>
            <w:r w:rsidR="002F3636" w:rsidRPr="00F65F9D">
              <w:rPr>
                <w:rFonts w:ascii="Century Gothic" w:hAnsi="Century Gothic"/>
                <w:sz w:val="20"/>
                <w:szCs w:val="20"/>
              </w:rPr>
              <w:t>t; the Agency Information field</w:t>
            </w:r>
            <w:r w:rsidRPr="00F65F9D">
              <w:rPr>
                <w:rFonts w:ascii="Century Gothic" w:hAnsi="Century Gothic"/>
                <w:sz w:val="20"/>
                <w:szCs w:val="20"/>
              </w:rPr>
              <w:t xml:space="preserve"> will be pre-populated with your agency; then select a Sub-Agency if you want</w:t>
            </w:r>
            <w:r w:rsidR="009C599A" w:rsidRPr="00F65F9D">
              <w:rPr>
                <w:rFonts w:ascii="Century Gothic" w:hAnsi="Century Gothic"/>
                <w:sz w:val="20"/>
                <w:szCs w:val="20"/>
              </w:rPr>
              <w:t>.</w:t>
            </w:r>
          </w:p>
        </w:tc>
      </w:tr>
      <w:tr w:rsidR="001D525F" w:rsidRPr="00F65F9D" w:rsidTr="00F65F9D">
        <w:trPr>
          <w:trHeight w:val="820"/>
        </w:trPr>
        <w:tc>
          <w:tcPr>
            <w:tcW w:w="468" w:type="dxa"/>
            <w:shd w:val="clear" w:color="auto" w:fill="EBEFF5"/>
          </w:tcPr>
          <w:p w:rsidR="001D525F" w:rsidRPr="00F65F9D" w:rsidRDefault="001D525F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3</w:t>
            </w:r>
          </w:p>
        </w:tc>
        <w:tc>
          <w:tcPr>
            <w:tcW w:w="9360" w:type="dxa"/>
            <w:shd w:val="clear" w:color="auto" w:fill="EBEFF5"/>
          </w:tcPr>
          <w:p w:rsidR="001D525F" w:rsidRPr="00F65F9D" w:rsidRDefault="001D525F" w:rsidP="001D525F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 xml:space="preserve">Select any other information, or “parameters,” you want to define your report, including </w:t>
            </w:r>
            <w:smartTag w:uri="urn:schemas-microsoft-com:office:smarttags" w:element="place">
              <w:smartTag w:uri="urn:schemas-microsoft-com:office:smarttags" w:element="PlaceName">
                <w:r w:rsidRPr="00F65F9D">
                  <w:rPr>
                    <w:rFonts w:ascii="Century Gothic" w:hAnsi="Century Gothic"/>
                    <w:sz w:val="20"/>
                    <w:szCs w:val="20"/>
                  </w:rPr>
                  <w:t>Date</w:t>
                </w:r>
              </w:smartTag>
              <w:r w:rsidRPr="00F65F9D">
                <w:rPr>
                  <w:rFonts w:ascii="Century Gothic" w:hAnsi="Century Gothic"/>
                  <w:sz w:val="20"/>
                  <w:szCs w:val="20"/>
                </w:rPr>
                <w:t xml:space="preserve"> </w:t>
              </w:r>
              <w:smartTag w:uri="urn:schemas-microsoft-com:office:smarttags" w:element="PlaceType">
                <w:r w:rsidRPr="00F65F9D">
                  <w:rPr>
                    <w:rFonts w:ascii="Century Gothic" w:hAnsi="Century Gothic"/>
                    <w:sz w:val="20"/>
                    <w:szCs w:val="20"/>
                  </w:rPr>
                  <w:t>Range</w:t>
                </w:r>
              </w:smartTag>
            </w:smartTag>
            <w:r w:rsidRPr="00F65F9D">
              <w:rPr>
                <w:rFonts w:ascii="Century Gothic" w:hAnsi="Century Gothic"/>
                <w:sz w:val="20"/>
                <w:szCs w:val="20"/>
              </w:rPr>
              <w:t xml:space="preserve"> and Employee and Analyst Information</w:t>
            </w:r>
            <w:proofErr w:type="gramStart"/>
            <w:r w:rsidRPr="00F65F9D">
              <w:rPr>
                <w:rFonts w:ascii="Century Gothic" w:hAnsi="Century Gothic"/>
                <w:sz w:val="20"/>
                <w:szCs w:val="20"/>
              </w:rPr>
              <w:t xml:space="preserve">.  </w:t>
            </w:r>
            <w:proofErr w:type="gramEnd"/>
            <w:r w:rsidRPr="00F65F9D">
              <w:rPr>
                <w:rFonts w:ascii="Century Gothic" w:hAnsi="Century Gothic"/>
                <w:sz w:val="20"/>
                <w:szCs w:val="20"/>
              </w:rPr>
              <w:t>Or you can leave them blank if you want the most information possible from your agency.</w:t>
            </w:r>
          </w:p>
        </w:tc>
      </w:tr>
      <w:tr w:rsidR="001D525F" w:rsidRPr="00F65F9D" w:rsidTr="00F65F9D">
        <w:trPr>
          <w:trHeight w:val="820"/>
        </w:trPr>
        <w:tc>
          <w:tcPr>
            <w:tcW w:w="468" w:type="dxa"/>
            <w:shd w:val="clear" w:color="auto" w:fill="EBEFF5"/>
          </w:tcPr>
          <w:p w:rsidR="001D525F" w:rsidRPr="00F65F9D" w:rsidRDefault="001D525F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4</w:t>
            </w:r>
          </w:p>
        </w:tc>
        <w:tc>
          <w:tcPr>
            <w:tcW w:w="9360" w:type="dxa"/>
            <w:shd w:val="clear" w:color="auto" w:fill="EBEFF5"/>
          </w:tcPr>
          <w:p w:rsidR="001D525F" w:rsidRPr="00F65F9D" w:rsidRDefault="001D525F" w:rsidP="001D525F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Then decide how you want to view your information by clicking on Sort A, and selecting an item; you can use Sort B to further sort the information in the report.</w:t>
            </w:r>
          </w:p>
        </w:tc>
      </w:tr>
      <w:tr w:rsidR="001D525F" w:rsidRPr="00F65F9D" w:rsidTr="00F65F9D">
        <w:trPr>
          <w:trHeight w:val="566"/>
        </w:trPr>
        <w:tc>
          <w:tcPr>
            <w:tcW w:w="468" w:type="dxa"/>
            <w:shd w:val="clear" w:color="auto" w:fill="EBEFF5"/>
          </w:tcPr>
          <w:p w:rsidR="001D525F" w:rsidRPr="00F65F9D" w:rsidRDefault="001D525F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5</w:t>
            </w:r>
          </w:p>
        </w:tc>
        <w:tc>
          <w:tcPr>
            <w:tcW w:w="9360" w:type="dxa"/>
            <w:shd w:val="clear" w:color="auto" w:fill="EBEFF5"/>
          </w:tcPr>
          <w:p w:rsidR="001D525F" w:rsidRPr="00F65F9D" w:rsidRDefault="001D525F" w:rsidP="001D525F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Now you can Download to Excel or Download to PDF.</w:t>
            </w:r>
          </w:p>
        </w:tc>
      </w:tr>
    </w:tbl>
    <w:p w:rsidR="00D4715A" w:rsidRDefault="00D4715A" w:rsidP="00D4715A"/>
    <w:p w:rsidR="00D4715A" w:rsidRDefault="00D4715A" w:rsidP="00D4715A"/>
    <w:p w:rsidR="00AF224E" w:rsidRDefault="00AF224E" w:rsidP="00D4715A"/>
    <w:p w:rsidR="00AF224E" w:rsidRDefault="00AF224E" w:rsidP="00D4715A"/>
    <w:p w:rsidR="00AF224E" w:rsidRDefault="00AF224E" w:rsidP="00D4715A">
      <w:r>
        <w:br w:type="page"/>
      </w:r>
    </w:p>
    <w:p w:rsidR="00AF224E" w:rsidRPr="00D61BA4" w:rsidRDefault="00AF224E" w:rsidP="00AF224E">
      <w:pPr>
        <w:rPr>
          <w:rFonts w:ascii="Century Gothic" w:hAnsi="Century Gothic"/>
          <w:b/>
        </w:rPr>
      </w:pPr>
      <w:r>
        <w:rPr>
          <w:rFonts w:ascii="Century Gothic" w:hAnsi="Century Gothic"/>
          <w:b/>
        </w:rPr>
        <w:t>Manager Users</w:t>
      </w:r>
    </w:p>
    <w:p w:rsidR="00AF224E" w:rsidRPr="00D61BA4" w:rsidRDefault="00AF224E" w:rsidP="00AF224E">
      <w:pPr>
        <w:rPr>
          <w:rFonts w:ascii="Century Gothic" w:hAnsi="Century Gothic"/>
          <w:sz w:val="20"/>
          <w:szCs w:val="20"/>
        </w:rPr>
      </w:pPr>
      <w:r w:rsidRPr="00D61BA4">
        <w:rPr>
          <w:rFonts w:ascii="Century Gothic" w:hAnsi="Century Gothic"/>
          <w:sz w:val="20"/>
          <w:szCs w:val="20"/>
        </w:rPr>
        <w:t>How do</w:t>
      </w:r>
      <w:r w:rsidR="00056A60">
        <w:rPr>
          <w:rFonts w:ascii="Century Gothic" w:hAnsi="Century Gothic"/>
          <w:sz w:val="20"/>
          <w:szCs w:val="20"/>
        </w:rPr>
        <w:t xml:space="preserve"> I</w:t>
      </w:r>
      <w:r w:rsidRPr="00D61BA4">
        <w:rPr>
          <w:rFonts w:ascii="Century Gothic" w:hAnsi="Century Gothic"/>
          <w:sz w:val="20"/>
          <w:szCs w:val="20"/>
        </w:rPr>
        <w:t xml:space="preserve"> </w:t>
      </w:r>
      <w:r>
        <w:rPr>
          <w:rFonts w:ascii="Century Gothic" w:hAnsi="Century Gothic"/>
          <w:sz w:val="20"/>
          <w:szCs w:val="20"/>
        </w:rPr>
        <w:t>add or remove users from the ELR</w:t>
      </w:r>
      <w:r w:rsidRPr="00D61BA4">
        <w:rPr>
          <w:rFonts w:ascii="Century Gothic" w:hAnsi="Century Gothic"/>
          <w:sz w:val="20"/>
          <w:szCs w:val="20"/>
        </w:rPr>
        <w:t>?</w:t>
      </w:r>
    </w:p>
    <w:p w:rsidR="00AF224E" w:rsidRPr="00D61BA4" w:rsidRDefault="00AF224E" w:rsidP="00AF224E">
      <w:pPr>
        <w:rPr>
          <w:rFonts w:ascii="Century Gothic" w:hAnsi="Century Gothic"/>
          <w:sz w:val="20"/>
          <w:szCs w:val="20"/>
        </w:rPr>
      </w:pP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9360"/>
      </w:tblGrid>
      <w:tr w:rsidR="00AF224E" w:rsidRPr="00F65F9D" w:rsidTr="00F65F9D">
        <w:trPr>
          <w:trHeight w:val="458"/>
        </w:trPr>
        <w:tc>
          <w:tcPr>
            <w:tcW w:w="468" w:type="dxa"/>
            <w:shd w:val="clear" w:color="auto" w:fill="EBEFF5"/>
          </w:tcPr>
          <w:p w:rsidR="00AF224E" w:rsidRPr="00F65F9D" w:rsidRDefault="00AF224E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1</w:t>
            </w:r>
          </w:p>
        </w:tc>
        <w:tc>
          <w:tcPr>
            <w:tcW w:w="9360" w:type="dxa"/>
            <w:shd w:val="clear" w:color="auto" w:fill="EBEFF5"/>
          </w:tcPr>
          <w:p w:rsidR="00AF224E" w:rsidRPr="00F65F9D" w:rsidRDefault="00AF224E" w:rsidP="00AF224E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Click on Manager Users on the left of the screen.</w:t>
            </w:r>
          </w:p>
        </w:tc>
      </w:tr>
      <w:tr w:rsidR="00AF224E" w:rsidRPr="00F65F9D" w:rsidTr="00F65F9D">
        <w:trPr>
          <w:trHeight w:val="820"/>
        </w:trPr>
        <w:tc>
          <w:tcPr>
            <w:tcW w:w="468" w:type="dxa"/>
            <w:shd w:val="clear" w:color="auto" w:fill="EBEFF5"/>
          </w:tcPr>
          <w:p w:rsidR="00AF224E" w:rsidRPr="00F65F9D" w:rsidRDefault="00AF224E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2</w:t>
            </w:r>
          </w:p>
        </w:tc>
        <w:tc>
          <w:tcPr>
            <w:tcW w:w="9360" w:type="dxa"/>
            <w:shd w:val="clear" w:color="auto" w:fill="EBEFF5"/>
          </w:tcPr>
          <w:p w:rsidR="00AF224E" w:rsidRPr="00F65F9D" w:rsidRDefault="009E21A4" w:rsidP="00AF224E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Type in the new user’s CWOPA User ID</w:t>
            </w:r>
            <w:r w:rsidR="002F3636" w:rsidRPr="00F65F9D">
              <w:rPr>
                <w:rFonts w:ascii="Century Gothic" w:hAnsi="Century Gothic"/>
                <w:sz w:val="20"/>
                <w:szCs w:val="20"/>
              </w:rPr>
              <w:t xml:space="preserve"> (like jsmith)</w:t>
            </w:r>
            <w:r w:rsidR="0059474D" w:rsidRPr="00F65F9D">
              <w:rPr>
                <w:rFonts w:ascii="Century Gothic" w:hAnsi="Century Gothic"/>
                <w:sz w:val="20"/>
                <w:szCs w:val="20"/>
              </w:rPr>
              <w:t xml:space="preserve">; </w:t>
            </w:r>
            <w:r w:rsidR="00230C91" w:rsidRPr="00F65F9D">
              <w:rPr>
                <w:rFonts w:ascii="Century Gothic" w:hAnsi="Century Gothic"/>
                <w:sz w:val="20"/>
                <w:szCs w:val="20"/>
              </w:rPr>
              <w:t xml:space="preserve">select your agency in </w:t>
            </w:r>
            <w:r w:rsidR="0059474D" w:rsidRPr="00F65F9D">
              <w:rPr>
                <w:rFonts w:ascii="Century Gothic" w:hAnsi="Century Gothic"/>
                <w:sz w:val="20"/>
                <w:szCs w:val="20"/>
              </w:rPr>
              <w:t>the Agency</w:t>
            </w:r>
            <w:r w:rsidR="002F3636" w:rsidRPr="00F65F9D">
              <w:rPr>
                <w:rFonts w:ascii="Century Gothic" w:hAnsi="Century Gothic"/>
                <w:sz w:val="20"/>
                <w:szCs w:val="20"/>
              </w:rPr>
              <w:t xml:space="preserve"> field; if you want to restrict the user to a specific sub agency, select the sub agency from the Sub Agency drop down field.</w:t>
            </w:r>
          </w:p>
        </w:tc>
      </w:tr>
      <w:tr w:rsidR="00AF224E" w:rsidRPr="00F65F9D" w:rsidTr="00F65F9D">
        <w:trPr>
          <w:trHeight w:val="820"/>
        </w:trPr>
        <w:tc>
          <w:tcPr>
            <w:tcW w:w="468" w:type="dxa"/>
            <w:shd w:val="clear" w:color="auto" w:fill="EBEFF5"/>
          </w:tcPr>
          <w:p w:rsidR="00AF224E" w:rsidRPr="00F65F9D" w:rsidRDefault="00AF224E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3</w:t>
            </w:r>
          </w:p>
        </w:tc>
        <w:tc>
          <w:tcPr>
            <w:tcW w:w="9360" w:type="dxa"/>
            <w:shd w:val="clear" w:color="auto" w:fill="EBEFF5"/>
          </w:tcPr>
          <w:p w:rsidR="00AF224E" w:rsidRPr="00F65F9D" w:rsidRDefault="00DF21BA" w:rsidP="00AF224E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To</w:t>
            </w:r>
            <w:r w:rsidR="002F3636" w:rsidRPr="00F65F9D">
              <w:rPr>
                <w:rFonts w:ascii="Century Gothic" w:hAnsi="Century Gothic"/>
                <w:sz w:val="20"/>
                <w:szCs w:val="20"/>
              </w:rPr>
              <w:t xml:space="preserve"> add</w:t>
            </w:r>
            <w:r w:rsidRPr="00F65F9D">
              <w:rPr>
                <w:rFonts w:ascii="Century Gothic" w:hAnsi="Century Gothic"/>
                <w:sz w:val="20"/>
                <w:szCs w:val="20"/>
              </w:rPr>
              <w:t xml:space="preserve"> </w:t>
            </w:r>
            <w:r w:rsidR="00CE4CF6" w:rsidRPr="00F65F9D">
              <w:rPr>
                <w:rFonts w:ascii="Century Gothic" w:hAnsi="Century Gothic"/>
                <w:sz w:val="20"/>
                <w:szCs w:val="20"/>
              </w:rPr>
              <w:t>an Agency Professional who will</w:t>
            </w:r>
            <w:r w:rsidR="002F3636" w:rsidRPr="00F65F9D">
              <w:rPr>
                <w:rFonts w:ascii="Century Gothic" w:hAnsi="Century Gothic"/>
                <w:sz w:val="20"/>
                <w:szCs w:val="20"/>
              </w:rPr>
              <w:t xml:space="preserve"> fill out forms in the activity screens, click on one or more of the activities in the Activity list; </w:t>
            </w:r>
            <w:r w:rsidR="002D4E2F" w:rsidRPr="00F65F9D">
              <w:rPr>
                <w:rFonts w:ascii="Century Gothic" w:hAnsi="Century Gothic"/>
                <w:sz w:val="20"/>
                <w:szCs w:val="20"/>
              </w:rPr>
              <w:t>select the role Agency Professional</w:t>
            </w:r>
            <w:r w:rsidRPr="00F65F9D">
              <w:rPr>
                <w:rFonts w:ascii="Century Gothic" w:hAnsi="Century Gothic"/>
                <w:sz w:val="20"/>
                <w:szCs w:val="20"/>
              </w:rPr>
              <w:t xml:space="preserve"> from the Agency Role drop down field; </w:t>
            </w:r>
            <w:r w:rsidR="002F3636" w:rsidRPr="00F65F9D">
              <w:rPr>
                <w:rFonts w:ascii="Century Gothic" w:hAnsi="Century Gothic"/>
                <w:sz w:val="20"/>
                <w:szCs w:val="20"/>
              </w:rPr>
              <w:t>then click on the Add User button.</w:t>
            </w:r>
          </w:p>
        </w:tc>
      </w:tr>
      <w:tr w:rsidR="00AF224E" w:rsidRPr="00F65F9D" w:rsidTr="00F65F9D">
        <w:trPr>
          <w:trHeight w:val="820"/>
        </w:trPr>
        <w:tc>
          <w:tcPr>
            <w:tcW w:w="468" w:type="dxa"/>
            <w:shd w:val="clear" w:color="auto" w:fill="EBEFF5"/>
          </w:tcPr>
          <w:p w:rsidR="00AF224E" w:rsidRPr="00F65F9D" w:rsidRDefault="00AF224E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4</w:t>
            </w:r>
          </w:p>
        </w:tc>
        <w:tc>
          <w:tcPr>
            <w:tcW w:w="9360" w:type="dxa"/>
            <w:shd w:val="clear" w:color="auto" w:fill="EBEFF5"/>
          </w:tcPr>
          <w:p w:rsidR="00AF224E" w:rsidRPr="00F65F9D" w:rsidRDefault="00DF21BA" w:rsidP="00AF224E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T</w:t>
            </w:r>
            <w:r w:rsidR="002E327C" w:rsidRPr="00F65F9D">
              <w:rPr>
                <w:rFonts w:ascii="Century Gothic" w:hAnsi="Century Gothic"/>
                <w:sz w:val="20"/>
                <w:szCs w:val="20"/>
              </w:rPr>
              <w:t xml:space="preserve">o add another Agency Manager, like </w:t>
            </w:r>
            <w:proofErr w:type="gramStart"/>
            <w:r w:rsidR="002E327C" w:rsidRPr="00F65F9D">
              <w:rPr>
                <w:rFonts w:ascii="Century Gothic" w:hAnsi="Century Gothic"/>
                <w:sz w:val="20"/>
                <w:szCs w:val="20"/>
              </w:rPr>
              <w:t>yourself</w:t>
            </w:r>
            <w:proofErr w:type="gramEnd"/>
            <w:r w:rsidR="002E327C" w:rsidRPr="00F65F9D">
              <w:rPr>
                <w:rFonts w:ascii="Century Gothic" w:hAnsi="Century Gothic"/>
                <w:sz w:val="20"/>
                <w:szCs w:val="20"/>
              </w:rPr>
              <w:t>, follow steps 1 and 2; then skip the Activity</w:t>
            </w:r>
            <w:r w:rsidR="007B3EFC" w:rsidRPr="00F65F9D">
              <w:rPr>
                <w:rFonts w:ascii="Century Gothic" w:hAnsi="Century Gothic"/>
                <w:sz w:val="20"/>
                <w:szCs w:val="20"/>
              </w:rPr>
              <w:t xml:space="preserve"> list </w:t>
            </w:r>
            <w:r w:rsidR="00933B53" w:rsidRPr="00F65F9D">
              <w:rPr>
                <w:rFonts w:ascii="Century Gothic" w:hAnsi="Century Gothic"/>
                <w:sz w:val="20"/>
                <w:szCs w:val="20"/>
              </w:rPr>
              <w:t>(Agency Managers are automatically allowed to see all activities</w:t>
            </w:r>
            <w:r w:rsidR="001B0E89" w:rsidRPr="00F65F9D">
              <w:rPr>
                <w:rFonts w:ascii="Century Gothic" w:hAnsi="Century Gothic"/>
                <w:sz w:val="20"/>
                <w:szCs w:val="20"/>
              </w:rPr>
              <w:t>)</w:t>
            </w:r>
            <w:r w:rsidR="00933B53" w:rsidRPr="00F65F9D">
              <w:rPr>
                <w:rFonts w:ascii="Century Gothic" w:hAnsi="Century Gothic"/>
                <w:sz w:val="20"/>
                <w:szCs w:val="20"/>
              </w:rPr>
              <w:t xml:space="preserve"> </w:t>
            </w:r>
            <w:r w:rsidR="007B3EFC" w:rsidRPr="00F65F9D">
              <w:rPr>
                <w:rFonts w:ascii="Century Gothic" w:hAnsi="Century Gothic"/>
                <w:sz w:val="20"/>
                <w:szCs w:val="20"/>
              </w:rPr>
              <w:t>and just select the</w:t>
            </w:r>
            <w:r w:rsidR="002E327C" w:rsidRPr="00F65F9D">
              <w:rPr>
                <w:rFonts w:ascii="Century Gothic" w:hAnsi="Century Gothic"/>
                <w:sz w:val="20"/>
                <w:szCs w:val="20"/>
              </w:rPr>
              <w:t xml:space="preserve"> role of Agency Manager</w:t>
            </w:r>
            <w:r w:rsidR="001B0E89" w:rsidRPr="00F65F9D">
              <w:rPr>
                <w:rFonts w:ascii="Century Gothic" w:hAnsi="Century Gothic"/>
                <w:sz w:val="20"/>
                <w:szCs w:val="20"/>
              </w:rPr>
              <w:t xml:space="preserve"> fro</w:t>
            </w:r>
            <w:r w:rsidRPr="00F65F9D">
              <w:rPr>
                <w:rFonts w:ascii="Century Gothic" w:hAnsi="Century Gothic"/>
                <w:sz w:val="20"/>
                <w:szCs w:val="20"/>
              </w:rPr>
              <w:t>m the drop down list of roles; then click on the Add User button.</w:t>
            </w:r>
          </w:p>
        </w:tc>
      </w:tr>
      <w:tr w:rsidR="00AF224E" w:rsidRPr="00F65F9D" w:rsidTr="00F65F9D">
        <w:trPr>
          <w:trHeight w:val="566"/>
        </w:trPr>
        <w:tc>
          <w:tcPr>
            <w:tcW w:w="468" w:type="dxa"/>
            <w:shd w:val="clear" w:color="auto" w:fill="EBEFF5"/>
          </w:tcPr>
          <w:p w:rsidR="00AF224E" w:rsidRPr="00F65F9D" w:rsidRDefault="00AF224E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5</w:t>
            </w:r>
          </w:p>
        </w:tc>
        <w:tc>
          <w:tcPr>
            <w:tcW w:w="9360" w:type="dxa"/>
            <w:shd w:val="clear" w:color="auto" w:fill="EBEFF5"/>
          </w:tcPr>
          <w:p w:rsidR="00AF224E" w:rsidRPr="00F65F9D" w:rsidRDefault="0022123E" w:rsidP="00AF224E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 xml:space="preserve">To edit </w:t>
            </w:r>
            <w:r w:rsidR="00F84E38" w:rsidRPr="00F65F9D">
              <w:rPr>
                <w:rFonts w:ascii="Century Gothic" w:hAnsi="Century Gothic"/>
                <w:sz w:val="20"/>
                <w:szCs w:val="20"/>
              </w:rPr>
              <w:t>a</w:t>
            </w:r>
            <w:r w:rsidRPr="00F65F9D">
              <w:rPr>
                <w:rFonts w:ascii="Century Gothic" w:hAnsi="Century Gothic"/>
                <w:sz w:val="20"/>
                <w:szCs w:val="20"/>
              </w:rPr>
              <w:t xml:space="preserve"> user</w:t>
            </w:r>
            <w:r w:rsidR="00F84E38" w:rsidRPr="00F65F9D">
              <w:rPr>
                <w:rFonts w:ascii="Century Gothic" w:hAnsi="Century Gothic"/>
                <w:sz w:val="20"/>
                <w:szCs w:val="20"/>
              </w:rPr>
              <w:t>’s role</w:t>
            </w:r>
            <w:r w:rsidR="00DF21BA" w:rsidRPr="00F65F9D">
              <w:rPr>
                <w:rFonts w:ascii="Century Gothic" w:hAnsi="Century Gothic"/>
                <w:sz w:val="20"/>
                <w:szCs w:val="20"/>
              </w:rPr>
              <w:t xml:space="preserve">, click on Edit to the right of the </w:t>
            </w:r>
            <w:r w:rsidRPr="00F65F9D">
              <w:rPr>
                <w:rFonts w:ascii="Century Gothic" w:hAnsi="Century Gothic"/>
                <w:sz w:val="20"/>
                <w:szCs w:val="20"/>
              </w:rPr>
              <w:t>U</w:t>
            </w:r>
            <w:r w:rsidR="00DF21BA" w:rsidRPr="00F65F9D">
              <w:rPr>
                <w:rFonts w:ascii="Century Gothic" w:hAnsi="Century Gothic"/>
                <w:sz w:val="20"/>
                <w:szCs w:val="20"/>
              </w:rPr>
              <w:t>ser Name, then make the changes and click Update User</w:t>
            </w:r>
            <w:r w:rsidR="00F84E38" w:rsidRPr="00F65F9D">
              <w:rPr>
                <w:rFonts w:ascii="Century Gothic" w:hAnsi="Century Gothic"/>
                <w:sz w:val="20"/>
                <w:szCs w:val="20"/>
              </w:rPr>
              <w:t>; to remove</w:t>
            </w:r>
            <w:r w:rsidR="00DF21BA" w:rsidRPr="00F65F9D">
              <w:rPr>
                <w:rFonts w:ascii="Century Gothic" w:hAnsi="Century Gothic"/>
                <w:sz w:val="20"/>
                <w:szCs w:val="20"/>
              </w:rPr>
              <w:t xml:space="preserve"> </w:t>
            </w:r>
            <w:r w:rsidR="00F84E38" w:rsidRPr="00F65F9D">
              <w:rPr>
                <w:rFonts w:ascii="Century Gothic" w:hAnsi="Century Gothic"/>
                <w:sz w:val="20"/>
                <w:szCs w:val="20"/>
              </w:rPr>
              <w:t xml:space="preserve">a user, </w:t>
            </w:r>
            <w:r w:rsidR="00DF21BA" w:rsidRPr="00F65F9D">
              <w:rPr>
                <w:rFonts w:ascii="Century Gothic" w:hAnsi="Century Gothic"/>
                <w:sz w:val="20"/>
                <w:szCs w:val="20"/>
              </w:rPr>
              <w:t>select Inactive from the Status drop down field at the top of the page and click Update User.</w:t>
            </w:r>
          </w:p>
        </w:tc>
      </w:tr>
    </w:tbl>
    <w:p w:rsidR="00AF224E" w:rsidRDefault="00AF224E" w:rsidP="00AF224E"/>
    <w:p w:rsidR="001F64DA" w:rsidRDefault="001F64DA" w:rsidP="00AF224E"/>
    <w:p w:rsidR="001F64DA" w:rsidRPr="00D61BA4" w:rsidRDefault="001F64DA" w:rsidP="001F64DA">
      <w:pPr>
        <w:rPr>
          <w:rFonts w:ascii="Century Gothic" w:hAnsi="Century Gothic"/>
          <w:b/>
        </w:rPr>
      </w:pPr>
      <w:r>
        <w:rPr>
          <w:rFonts w:ascii="Century Gothic" w:hAnsi="Century Gothic"/>
          <w:b/>
        </w:rPr>
        <w:t xml:space="preserve">Manager </w:t>
      </w:r>
      <w:r w:rsidR="00240AFC">
        <w:rPr>
          <w:rFonts w:ascii="Century Gothic" w:hAnsi="Century Gothic"/>
          <w:b/>
        </w:rPr>
        <w:t>Reference Lists</w:t>
      </w:r>
    </w:p>
    <w:p w:rsidR="001F64DA" w:rsidRPr="00D61BA4" w:rsidRDefault="001F64DA" w:rsidP="001F64DA">
      <w:pPr>
        <w:rPr>
          <w:rFonts w:ascii="Century Gothic" w:hAnsi="Century Gothic"/>
          <w:sz w:val="20"/>
          <w:szCs w:val="20"/>
        </w:rPr>
      </w:pPr>
      <w:r>
        <w:rPr>
          <w:rFonts w:ascii="Century Gothic" w:hAnsi="Century Gothic"/>
          <w:sz w:val="20"/>
          <w:szCs w:val="20"/>
        </w:rPr>
        <w:t xml:space="preserve">What is a </w:t>
      </w:r>
      <w:r w:rsidR="00240AFC">
        <w:rPr>
          <w:rFonts w:ascii="Century Gothic" w:hAnsi="Century Gothic"/>
          <w:sz w:val="20"/>
          <w:szCs w:val="20"/>
        </w:rPr>
        <w:t>reference list</w:t>
      </w:r>
      <w:r>
        <w:rPr>
          <w:rFonts w:ascii="Century Gothic" w:hAnsi="Century Gothic"/>
          <w:sz w:val="20"/>
          <w:szCs w:val="20"/>
        </w:rPr>
        <w:t xml:space="preserve"> and h</w:t>
      </w:r>
      <w:r w:rsidRPr="00D61BA4">
        <w:rPr>
          <w:rFonts w:ascii="Century Gothic" w:hAnsi="Century Gothic"/>
          <w:sz w:val="20"/>
          <w:szCs w:val="20"/>
        </w:rPr>
        <w:t xml:space="preserve">ow do </w:t>
      </w:r>
      <w:r>
        <w:rPr>
          <w:rFonts w:ascii="Century Gothic" w:hAnsi="Century Gothic"/>
          <w:sz w:val="20"/>
          <w:szCs w:val="20"/>
        </w:rPr>
        <w:t xml:space="preserve">create </w:t>
      </w:r>
      <w:r w:rsidR="00240AFC">
        <w:rPr>
          <w:rFonts w:ascii="Century Gothic" w:hAnsi="Century Gothic"/>
          <w:sz w:val="20"/>
          <w:szCs w:val="20"/>
        </w:rPr>
        <w:t>one</w:t>
      </w:r>
      <w:r w:rsidRPr="00D61BA4">
        <w:rPr>
          <w:rFonts w:ascii="Century Gothic" w:hAnsi="Century Gothic"/>
          <w:sz w:val="20"/>
          <w:szCs w:val="20"/>
        </w:rPr>
        <w:t>?</w:t>
      </w:r>
    </w:p>
    <w:p w:rsidR="001F64DA" w:rsidRPr="00D61BA4" w:rsidRDefault="001F64DA" w:rsidP="001F64DA">
      <w:pPr>
        <w:rPr>
          <w:rFonts w:ascii="Century Gothic" w:hAnsi="Century Gothic"/>
          <w:sz w:val="20"/>
          <w:szCs w:val="20"/>
        </w:rPr>
      </w:pP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9360"/>
      </w:tblGrid>
      <w:tr w:rsidR="001F64DA" w:rsidRPr="00F65F9D" w:rsidTr="00F65F9D">
        <w:trPr>
          <w:trHeight w:val="738"/>
        </w:trPr>
        <w:tc>
          <w:tcPr>
            <w:tcW w:w="468" w:type="dxa"/>
            <w:shd w:val="clear" w:color="auto" w:fill="EBEFF5"/>
          </w:tcPr>
          <w:p w:rsidR="001F64DA" w:rsidRPr="00F65F9D" w:rsidRDefault="007235D8" w:rsidP="00F65F9D">
            <w:pPr>
              <w:jc w:val="center"/>
              <w:rPr>
                <w:rFonts w:ascii="Century Gothic" w:hAnsi="Century Gothic"/>
                <w:sz w:val="28"/>
                <w:szCs w:val="28"/>
              </w:rPr>
            </w:pPr>
            <w:r w:rsidRPr="00F65F9D">
              <w:rPr>
                <w:rFonts w:ascii="Century Gothic" w:hAnsi="Century Gothic"/>
                <w:sz w:val="28"/>
                <w:szCs w:val="28"/>
              </w:rPr>
              <w:sym w:font="Wingdings" w:char="F06E"/>
            </w:r>
          </w:p>
        </w:tc>
        <w:tc>
          <w:tcPr>
            <w:tcW w:w="9360" w:type="dxa"/>
            <w:shd w:val="clear" w:color="auto" w:fill="EBEFF5"/>
          </w:tcPr>
          <w:p w:rsidR="001F64DA" w:rsidRPr="00F65F9D" w:rsidRDefault="001F64DA" w:rsidP="001F64DA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 xml:space="preserve">A </w:t>
            </w:r>
            <w:r w:rsidR="00F645F7" w:rsidRPr="00F65F9D">
              <w:rPr>
                <w:rFonts w:ascii="Century Gothic" w:hAnsi="Century Gothic"/>
                <w:sz w:val="20"/>
                <w:szCs w:val="20"/>
              </w:rPr>
              <w:t>reference list is a list of items in a particular drop down field</w:t>
            </w:r>
            <w:proofErr w:type="gramStart"/>
            <w:r w:rsidR="00F645F7" w:rsidRPr="00F65F9D">
              <w:rPr>
                <w:rFonts w:ascii="Century Gothic" w:hAnsi="Century Gothic"/>
                <w:sz w:val="20"/>
                <w:szCs w:val="20"/>
              </w:rPr>
              <w:t xml:space="preserve">.  </w:t>
            </w:r>
            <w:proofErr w:type="gramEnd"/>
            <w:r w:rsidR="00F645F7" w:rsidRPr="00F65F9D">
              <w:rPr>
                <w:rFonts w:ascii="Century Gothic" w:hAnsi="Century Gothic"/>
                <w:sz w:val="20"/>
                <w:szCs w:val="20"/>
              </w:rPr>
              <w:t>For instance, a reference list for the fictitious field of Importance would be High, Medium and Low</w:t>
            </w:r>
            <w:proofErr w:type="gramStart"/>
            <w:r w:rsidR="00F645F7" w:rsidRPr="00F65F9D">
              <w:rPr>
                <w:rFonts w:ascii="Century Gothic" w:hAnsi="Century Gothic"/>
                <w:sz w:val="20"/>
                <w:szCs w:val="20"/>
              </w:rPr>
              <w:t xml:space="preserve">.  </w:t>
            </w:r>
            <w:proofErr w:type="gramEnd"/>
            <w:r w:rsidR="00F645F7" w:rsidRPr="00F65F9D">
              <w:rPr>
                <w:rFonts w:ascii="Century Gothic" w:hAnsi="Century Gothic"/>
                <w:sz w:val="20"/>
                <w:szCs w:val="20"/>
              </w:rPr>
              <w:t>Only an Enterprise Manager can edit a reference list.</w:t>
            </w:r>
          </w:p>
        </w:tc>
      </w:tr>
      <w:tr w:rsidR="007235D8" w:rsidRPr="00F65F9D" w:rsidTr="00F65F9D">
        <w:trPr>
          <w:trHeight w:val="739"/>
        </w:trPr>
        <w:tc>
          <w:tcPr>
            <w:tcW w:w="468" w:type="dxa"/>
            <w:shd w:val="clear" w:color="auto" w:fill="EBEFF5"/>
          </w:tcPr>
          <w:p w:rsidR="007235D8" w:rsidRPr="00F65F9D" w:rsidRDefault="007235D8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1</w:t>
            </w:r>
          </w:p>
        </w:tc>
        <w:tc>
          <w:tcPr>
            <w:tcW w:w="9360" w:type="dxa"/>
            <w:shd w:val="clear" w:color="auto" w:fill="EBEFF5"/>
          </w:tcPr>
          <w:p w:rsidR="007235D8" w:rsidRPr="00F65F9D" w:rsidRDefault="007235D8" w:rsidP="001F64DA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 xml:space="preserve">To </w:t>
            </w:r>
            <w:r w:rsidR="00F645F7" w:rsidRPr="00F65F9D">
              <w:rPr>
                <w:rFonts w:ascii="Century Gothic" w:hAnsi="Century Gothic"/>
                <w:sz w:val="20"/>
                <w:szCs w:val="20"/>
              </w:rPr>
              <w:t>edit a reference list</w:t>
            </w:r>
            <w:r w:rsidRPr="00F65F9D">
              <w:rPr>
                <w:rFonts w:ascii="Century Gothic" w:hAnsi="Century Gothic"/>
                <w:sz w:val="20"/>
                <w:szCs w:val="20"/>
              </w:rPr>
              <w:t xml:space="preserve">, go to the Manage </w:t>
            </w:r>
            <w:r w:rsidR="00F645F7" w:rsidRPr="00F65F9D">
              <w:rPr>
                <w:rFonts w:ascii="Century Gothic" w:hAnsi="Century Gothic"/>
                <w:sz w:val="20"/>
                <w:szCs w:val="20"/>
              </w:rPr>
              <w:t>Reference Lists</w:t>
            </w:r>
            <w:r w:rsidRPr="00F65F9D">
              <w:rPr>
                <w:rFonts w:ascii="Century Gothic" w:hAnsi="Century Gothic"/>
                <w:sz w:val="20"/>
                <w:szCs w:val="20"/>
              </w:rPr>
              <w:t xml:space="preserve"> page</w:t>
            </w:r>
            <w:r w:rsidR="00F645F7" w:rsidRPr="00F65F9D">
              <w:rPr>
                <w:rFonts w:ascii="Century Gothic" w:hAnsi="Century Gothic"/>
                <w:sz w:val="20"/>
                <w:szCs w:val="20"/>
              </w:rPr>
              <w:t xml:space="preserve"> and select an activity from the drop down list.</w:t>
            </w:r>
          </w:p>
        </w:tc>
      </w:tr>
      <w:tr w:rsidR="007235D8" w:rsidRPr="00F65F9D" w:rsidTr="00F65F9D">
        <w:trPr>
          <w:trHeight w:val="739"/>
        </w:trPr>
        <w:tc>
          <w:tcPr>
            <w:tcW w:w="468" w:type="dxa"/>
            <w:shd w:val="clear" w:color="auto" w:fill="EBEFF5"/>
          </w:tcPr>
          <w:p w:rsidR="007235D8" w:rsidRPr="00F65F9D" w:rsidRDefault="007235D8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2</w:t>
            </w:r>
          </w:p>
        </w:tc>
        <w:tc>
          <w:tcPr>
            <w:tcW w:w="9360" w:type="dxa"/>
            <w:shd w:val="clear" w:color="auto" w:fill="EBEFF5"/>
          </w:tcPr>
          <w:p w:rsidR="007235D8" w:rsidRPr="00F65F9D" w:rsidRDefault="00F10F7F" w:rsidP="001F64DA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Select a category from the next drop down list</w:t>
            </w:r>
            <w:r w:rsidR="005A25CD" w:rsidRPr="00F65F9D">
              <w:rPr>
                <w:rFonts w:ascii="Century Gothic" w:hAnsi="Century Gothic"/>
                <w:sz w:val="20"/>
                <w:szCs w:val="20"/>
              </w:rPr>
              <w:t>; then select a sub-category if that field is available (not every category has a sub category).</w:t>
            </w:r>
          </w:p>
        </w:tc>
      </w:tr>
      <w:tr w:rsidR="00F645F7" w:rsidRPr="00F65F9D" w:rsidTr="00F65F9D">
        <w:trPr>
          <w:trHeight w:val="739"/>
        </w:trPr>
        <w:tc>
          <w:tcPr>
            <w:tcW w:w="468" w:type="dxa"/>
            <w:shd w:val="clear" w:color="auto" w:fill="EBEFF5"/>
          </w:tcPr>
          <w:p w:rsidR="00F645F7" w:rsidRPr="00F65F9D" w:rsidRDefault="00F645F7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3</w:t>
            </w:r>
          </w:p>
        </w:tc>
        <w:tc>
          <w:tcPr>
            <w:tcW w:w="9360" w:type="dxa"/>
            <w:shd w:val="clear" w:color="auto" w:fill="EBEFF5"/>
          </w:tcPr>
          <w:p w:rsidR="00F645F7" w:rsidRPr="00F65F9D" w:rsidRDefault="005A25CD" w:rsidP="003B2C4F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Then click Show to see a list of the items on the reference list for the category (and sub category) you selected at the bottom of the page in the Manage Reference List box.</w:t>
            </w:r>
          </w:p>
        </w:tc>
      </w:tr>
      <w:tr w:rsidR="00F645F7" w:rsidRPr="00F65F9D" w:rsidTr="00F65F9D">
        <w:trPr>
          <w:trHeight w:val="739"/>
        </w:trPr>
        <w:tc>
          <w:tcPr>
            <w:tcW w:w="468" w:type="dxa"/>
            <w:shd w:val="clear" w:color="auto" w:fill="EBEFF5"/>
          </w:tcPr>
          <w:p w:rsidR="00F645F7" w:rsidRPr="00F65F9D" w:rsidRDefault="00F645F7" w:rsidP="00F65F9D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>4</w:t>
            </w:r>
          </w:p>
        </w:tc>
        <w:tc>
          <w:tcPr>
            <w:tcW w:w="9360" w:type="dxa"/>
            <w:shd w:val="clear" w:color="auto" w:fill="EBEFF5"/>
          </w:tcPr>
          <w:p w:rsidR="00F645F7" w:rsidRPr="00F65F9D" w:rsidRDefault="00F645F7" w:rsidP="003B2C4F">
            <w:pPr>
              <w:rPr>
                <w:rFonts w:ascii="Century Gothic" w:hAnsi="Century Gothic"/>
                <w:sz w:val="20"/>
                <w:szCs w:val="20"/>
              </w:rPr>
            </w:pPr>
            <w:r w:rsidRPr="00F65F9D">
              <w:rPr>
                <w:rFonts w:ascii="Century Gothic" w:hAnsi="Century Gothic"/>
                <w:sz w:val="20"/>
                <w:szCs w:val="20"/>
              </w:rPr>
              <w:t xml:space="preserve">To edit </w:t>
            </w:r>
            <w:r w:rsidR="00295117" w:rsidRPr="00F65F9D">
              <w:rPr>
                <w:rFonts w:ascii="Century Gothic" w:hAnsi="Century Gothic"/>
                <w:sz w:val="20"/>
                <w:szCs w:val="20"/>
              </w:rPr>
              <w:t xml:space="preserve">or remove </w:t>
            </w:r>
            <w:r w:rsidR="005A25CD" w:rsidRPr="00F65F9D">
              <w:rPr>
                <w:rFonts w:ascii="Century Gothic" w:hAnsi="Century Gothic"/>
                <w:sz w:val="20"/>
                <w:szCs w:val="20"/>
              </w:rPr>
              <w:t>an item on the reference list, click on Edit to the right of the item; change</w:t>
            </w:r>
            <w:r w:rsidR="00295117" w:rsidRPr="00F65F9D">
              <w:rPr>
                <w:rFonts w:ascii="Century Gothic" w:hAnsi="Century Gothic"/>
                <w:sz w:val="20"/>
                <w:szCs w:val="20"/>
              </w:rPr>
              <w:t xml:space="preserve"> or delete</w:t>
            </w:r>
            <w:r w:rsidR="005A25CD" w:rsidRPr="00F65F9D">
              <w:rPr>
                <w:rFonts w:ascii="Century Gothic" w:hAnsi="Century Gothic"/>
                <w:sz w:val="20"/>
                <w:szCs w:val="20"/>
              </w:rPr>
              <w:t xml:space="preserve"> the name and sort order of the item in the Update Category box (the Sort Order is the order the item will appear on the list, number 1 being shown at the top of the list); then click Update.</w:t>
            </w:r>
          </w:p>
        </w:tc>
      </w:tr>
    </w:tbl>
    <w:p w:rsidR="001F64DA" w:rsidRDefault="001F64DA" w:rsidP="001F64DA"/>
    <w:p w:rsidR="00D4715A" w:rsidRDefault="00AF224E" w:rsidP="00D4715A">
      <w:r>
        <w:br w:type="page"/>
      </w:r>
      <w:r w:rsidR="001D2240">
        <w:rPr>
          <w:noProof/>
          <w:snapToGrid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8pt;margin-top:4.8pt;width:6in;height:363.45pt;z-index:1;visibility:visible" wrapcoords="38 134 38 21421 21488 21421 21488 134 38 134">
            <v:imagedata r:id="rId9" o:title=""/>
            <w10:wrap type="tight"/>
          </v:shape>
          <o:OLEObject Type="Embed" ProgID="Visio.Drawing.11" ShapeID="_x0000_s1026" DrawAspect="Content" ObjectID="_1486299942" r:id="rId10"/>
        </w:pict>
      </w:r>
    </w:p>
    <w:sectPr w:rsidR="00D4715A" w:rsidSect="008B2220">
      <w:headerReference w:type="even" r:id="rId11"/>
      <w:headerReference w:type="default" r:id="rId12"/>
      <w:footerReference w:type="default" r:id="rId13"/>
      <w:pgSz w:w="12240" w:h="15840" w:code="1"/>
      <w:pgMar w:top="864" w:right="1440" w:bottom="432" w:left="1440" w:header="288" w:footer="28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65F9D" w:rsidRDefault="00F65F9D">
      <w:r>
        <w:separator/>
      </w:r>
    </w:p>
  </w:endnote>
  <w:endnote w:type="continuationSeparator" w:id="0">
    <w:p w:rsidR="00F65F9D" w:rsidRDefault="00F65F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Arial Bold">
    <w:panose1 w:val="020B0704020202020204"/>
    <w:charset w:val="00"/>
    <w:family w:val="swiss"/>
    <w:pitch w:val="variable"/>
    <w:sig w:usb0="00003A87" w:usb1="00000000" w:usb2="00000000" w:usb3="00000000" w:csb0="000000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4C0E" w:rsidRPr="00FB4ED4" w:rsidRDefault="00534C0E" w:rsidP="00FB4ED4">
    <w:pPr>
      <w:pStyle w:val="Footer"/>
      <w:jc w:val="center"/>
      <w:rPr>
        <w:rFonts w:ascii="Century Gothic" w:hAnsi="Century Gothic"/>
        <w:sz w:val="20"/>
        <w:szCs w:val="20"/>
      </w:rPr>
    </w:pPr>
    <w:r w:rsidRPr="00FB4ED4">
      <w:rPr>
        <w:rStyle w:val="PageNumber"/>
        <w:rFonts w:ascii="Century Gothic" w:hAnsi="Century Gothic"/>
        <w:sz w:val="20"/>
        <w:szCs w:val="20"/>
      </w:rPr>
      <w:fldChar w:fldCharType="begin"/>
    </w:r>
    <w:r w:rsidRPr="00FB4ED4">
      <w:rPr>
        <w:rStyle w:val="PageNumber"/>
        <w:rFonts w:ascii="Century Gothic" w:hAnsi="Century Gothic"/>
        <w:sz w:val="20"/>
        <w:szCs w:val="20"/>
      </w:rPr>
      <w:instrText xml:space="preserve"> PAGE </w:instrText>
    </w:r>
    <w:r w:rsidRPr="00FB4ED4">
      <w:rPr>
        <w:rStyle w:val="PageNumber"/>
        <w:rFonts w:ascii="Century Gothic" w:hAnsi="Century Gothic"/>
        <w:sz w:val="20"/>
        <w:szCs w:val="20"/>
      </w:rPr>
      <w:fldChar w:fldCharType="separate"/>
    </w:r>
    <w:r w:rsidR="00144D53">
      <w:rPr>
        <w:rStyle w:val="PageNumber"/>
        <w:rFonts w:ascii="Century Gothic" w:hAnsi="Century Gothic"/>
        <w:noProof/>
        <w:sz w:val="20"/>
        <w:szCs w:val="20"/>
      </w:rPr>
      <w:t>1</w:t>
    </w:r>
    <w:r w:rsidRPr="00FB4ED4">
      <w:rPr>
        <w:rStyle w:val="PageNumber"/>
        <w:rFonts w:ascii="Century Gothic" w:hAnsi="Century Gothic"/>
        <w:sz w:val="20"/>
        <w:szCs w:val="20"/>
      </w:rPr>
      <w:fldChar w:fldCharType="end"/>
    </w:r>
  </w:p>
  <w:p w:rsidR="00534C0E" w:rsidRDefault="00534C0E"/>
  <w:p w:rsidR="00534C0E" w:rsidRDefault="00534C0E" w:rsidP="00D61BA4"/>
  <w:p w:rsidR="00534C0E" w:rsidRDefault="00534C0E" w:rsidP="003E65B3"/>
  <w:p w:rsidR="00534C0E" w:rsidRDefault="00534C0E" w:rsidP="003E65B3"/>
  <w:p w:rsidR="00534C0E" w:rsidRDefault="00534C0E" w:rsidP="003E65B3"/>
  <w:p w:rsidR="00534C0E" w:rsidRDefault="00534C0E" w:rsidP="003E65B3"/>
  <w:p w:rsidR="00534C0E" w:rsidRDefault="00534C0E" w:rsidP="003E65B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65F9D" w:rsidRDefault="00F65F9D">
      <w:r>
        <w:separator/>
      </w:r>
    </w:p>
  </w:footnote>
  <w:footnote w:type="continuationSeparator" w:id="0">
    <w:p w:rsidR="00F65F9D" w:rsidRDefault="00F65F9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4C0E" w:rsidRDefault="00534C0E"/>
  <w:p w:rsidR="00534C0E" w:rsidRDefault="00534C0E"/>
  <w:p w:rsidR="00534C0E" w:rsidRDefault="00534C0E" w:rsidP="003E65B3"/>
  <w:p w:rsidR="00534C0E" w:rsidRDefault="00534C0E" w:rsidP="003E65B3"/>
  <w:p w:rsidR="00534C0E" w:rsidRDefault="00534C0E" w:rsidP="003E65B3"/>
  <w:p w:rsidR="00534C0E" w:rsidRDefault="00534C0E" w:rsidP="003E65B3"/>
  <w:p w:rsidR="00534C0E" w:rsidRDefault="00534C0E" w:rsidP="003E65B3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4C0E" w:rsidRPr="002B79D6" w:rsidRDefault="00534C0E" w:rsidP="002B79D6">
    <w:pPr>
      <w:pStyle w:val="Header"/>
      <w:jc w:val="center"/>
      <w:rPr>
        <w:rFonts w:ascii="Century Gothic" w:hAnsi="Century Gothic"/>
        <w:sz w:val="32"/>
        <w:szCs w:val="32"/>
      </w:rPr>
    </w:pPr>
    <w:r w:rsidRPr="002B79D6">
      <w:rPr>
        <w:rFonts w:ascii="Century Gothic" w:hAnsi="Century Gothic"/>
        <w:sz w:val="32"/>
        <w:szCs w:val="32"/>
      </w:rPr>
      <w:t xml:space="preserve">Guide for </w:t>
    </w:r>
    <w:smartTag w:uri="urn:schemas-microsoft-com:office:smarttags" w:element="City">
      <w:smartTag w:uri="urn:schemas-microsoft-com:office:smarttags" w:element="place">
        <w:r w:rsidR="00240AFC">
          <w:rPr>
            <w:rFonts w:ascii="Century Gothic" w:hAnsi="Century Gothic"/>
            <w:sz w:val="32"/>
            <w:szCs w:val="32"/>
          </w:rPr>
          <w:t>Enterprise</w:t>
        </w:r>
      </w:smartTag>
    </w:smartTag>
    <w:r w:rsidRPr="002B79D6">
      <w:rPr>
        <w:rFonts w:ascii="Century Gothic" w:hAnsi="Century Gothic"/>
        <w:sz w:val="32"/>
        <w:szCs w:val="32"/>
      </w:rPr>
      <w:t xml:space="preserve"> </w:t>
    </w:r>
    <w:r>
      <w:rPr>
        <w:rFonts w:ascii="Century Gothic" w:hAnsi="Century Gothic"/>
        <w:sz w:val="32"/>
        <w:szCs w:val="32"/>
      </w:rPr>
      <w:t>Managers</w:t>
    </w:r>
  </w:p>
  <w:p w:rsidR="00534C0E" w:rsidRDefault="00534C0E" w:rsidP="002B79D6">
    <w:pPr>
      <w:pStyle w:val="Header"/>
      <w:jc w:val="center"/>
      <w:rPr>
        <w:rFonts w:ascii="Century Gothic" w:hAnsi="Century Gothic"/>
        <w:i/>
        <w:sz w:val="20"/>
        <w:szCs w:val="20"/>
      </w:rPr>
    </w:pPr>
    <w:smartTag w:uri="urn:schemas-microsoft-com:office:smarttags" w:element="City">
      <w:smartTag w:uri="urn:schemas-microsoft-com:office:smarttags" w:element="place">
        <w:r w:rsidRPr="002B79D6">
          <w:rPr>
            <w:rFonts w:ascii="Century Gothic" w:hAnsi="Century Gothic"/>
            <w:i/>
            <w:sz w:val="20"/>
            <w:szCs w:val="20"/>
          </w:rPr>
          <w:t>Enterprise</w:t>
        </w:r>
      </w:smartTag>
    </w:smartTag>
    <w:r>
      <w:rPr>
        <w:rFonts w:ascii="Century Gothic" w:hAnsi="Century Gothic"/>
        <w:i/>
        <w:sz w:val="20"/>
        <w:szCs w:val="20"/>
      </w:rPr>
      <w:t xml:space="preserve"> Labor Relations System – Spring 2009 (Pilot</w:t>
    </w:r>
    <w:r w:rsidRPr="003D7C8E">
      <w:rPr>
        <w:rFonts w:ascii="Century Gothic" w:hAnsi="Century Gothic"/>
        <w:i/>
        <w:sz w:val="20"/>
        <w:szCs w:val="20"/>
      </w:rPr>
      <w:t>)</w:t>
    </w:r>
  </w:p>
  <w:p w:rsidR="00534C0E" w:rsidRPr="009A2DFA" w:rsidRDefault="00534C0E" w:rsidP="002B79D6">
    <w:pPr>
      <w:pStyle w:val="Header"/>
      <w:jc w:val="center"/>
      <w:rPr>
        <w:rFonts w:ascii="Century Gothic" w:hAnsi="Century Gothic"/>
        <w:sz w:val="20"/>
        <w:szCs w:val="20"/>
      </w:rPr>
    </w:pPr>
  </w:p>
  <w:p w:rsidR="00534C0E" w:rsidRDefault="00534C0E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4C0D94"/>
    <w:multiLevelType w:val="hybridMultilevel"/>
    <w:tmpl w:val="52A882FA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1C9E0EAD"/>
    <w:multiLevelType w:val="hybridMultilevel"/>
    <w:tmpl w:val="76DAF5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3970BC7"/>
    <w:multiLevelType w:val="hybridMultilevel"/>
    <w:tmpl w:val="1774395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F9F341A"/>
    <w:multiLevelType w:val="multilevel"/>
    <w:tmpl w:val="6AA2327E"/>
    <w:lvl w:ilvl="0">
      <w:start w:val="1"/>
      <w:numFmt w:val="decimal"/>
      <w:lvlText w:val="%1."/>
      <w:lvlJc w:val="left"/>
      <w:pPr>
        <w:tabs>
          <w:tab w:val="num" w:pos="900"/>
        </w:tabs>
        <w:ind w:left="540" w:hanging="360"/>
      </w:pPr>
    </w:lvl>
    <w:lvl w:ilvl="1">
      <w:start w:val="1"/>
      <w:numFmt w:val="decimal"/>
      <w:pStyle w:val="Heading2"/>
      <w:lvlText w:val="%1.%2."/>
      <w:lvlJc w:val="left"/>
      <w:pPr>
        <w:tabs>
          <w:tab w:val="num" w:pos="1620"/>
        </w:tabs>
        <w:ind w:left="972" w:hanging="432"/>
      </w:pPr>
    </w:lvl>
    <w:lvl w:ilvl="2">
      <w:start w:val="1"/>
      <w:numFmt w:val="decimal"/>
      <w:lvlText w:val="%1.%2.%3."/>
      <w:lvlJc w:val="left"/>
      <w:pPr>
        <w:tabs>
          <w:tab w:val="num" w:pos="2340"/>
        </w:tabs>
        <w:ind w:left="1404" w:hanging="504"/>
      </w:pPr>
    </w:lvl>
    <w:lvl w:ilvl="3">
      <w:start w:val="1"/>
      <w:numFmt w:val="decimal"/>
      <w:lvlText w:val="%1.%2.%3.%4."/>
      <w:lvlJc w:val="left"/>
      <w:pPr>
        <w:tabs>
          <w:tab w:val="num" w:pos="3060"/>
        </w:tabs>
        <w:ind w:left="1908" w:hanging="648"/>
      </w:pPr>
    </w:lvl>
    <w:lvl w:ilvl="4">
      <w:start w:val="1"/>
      <w:numFmt w:val="decimal"/>
      <w:lvlText w:val="%1.%2.%3.%4.%5."/>
      <w:lvlJc w:val="left"/>
      <w:pPr>
        <w:tabs>
          <w:tab w:val="num" w:pos="3780"/>
        </w:tabs>
        <w:ind w:left="2412" w:hanging="792"/>
      </w:pPr>
    </w:lvl>
    <w:lvl w:ilvl="5">
      <w:start w:val="1"/>
      <w:numFmt w:val="decimal"/>
      <w:lvlText w:val="%1.%2.%3.%4.%5.%6."/>
      <w:lvlJc w:val="left"/>
      <w:pPr>
        <w:tabs>
          <w:tab w:val="num" w:pos="4500"/>
        </w:tabs>
        <w:ind w:left="2916" w:hanging="936"/>
      </w:pPr>
    </w:lvl>
    <w:lvl w:ilvl="6">
      <w:start w:val="1"/>
      <w:numFmt w:val="decimal"/>
      <w:lvlText w:val="%1.%2.%3.%4.%5.%6.%7."/>
      <w:lvlJc w:val="left"/>
      <w:pPr>
        <w:tabs>
          <w:tab w:val="num" w:pos="5220"/>
        </w:tabs>
        <w:ind w:left="342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940"/>
        </w:tabs>
        <w:ind w:left="392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6660"/>
        </w:tabs>
        <w:ind w:left="4500" w:hanging="1440"/>
      </w:pPr>
    </w:lvl>
  </w:abstractNum>
  <w:abstractNum w:abstractNumId="4">
    <w:nsid w:val="316B09C5"/>
    <w:multiLevelType w:val="hybridMultilevel"/>
    <w:tmpl w:val="0E6ED0A2"/>
    <w:lvl w:ilvl="0" w:tplc="527A8D50">
      <w:start w:val="1"/>
      <w:numFmt w:val="decimal"/>
      <w:lvlText w:val="%1."/>
      <w:lvlJc w:val="left"/>
      <w:pPr>
        <w:tabs>
          <w:tab w:val="num" w:pos="648"/>
        </w:tabs>
        <w:ind w:left="64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A545645"/>
    <w:multiLevelType w:val="hybridMultilevel"/>
    <w:tmpl w:val="BCAA461E"/>
    <w:lvl w:ilvl="0" w:tplc="556C708E">
      <w:start w:val="1"/>
      <w:numFmt w:val="decimal"/>
      <w:lvlText w:val="%1."/>
      <w:lvlJc w:val="left"/>
      <w:pPr>
        <w:tabs>
          <w:tab w:val="num" w:pos="288"/>
        </w:tabs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B1C55BF"/>
    <w:multiLevelType w:val="hybridMultilevel"/>
    <w:tmpl w:val="992E22B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BDE7D4B"/>
    <w:multiLevelType w:val="multilevel"/>
    <w:tmpl w:val="ED208D3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8">
    <w:nsid w:val="40DF7D70"/>
    <w:multiLevelType w:val="hybridMultilevel"/>
    <w:tmpl w:val="F6DE4640"/>
    <w:lvl w:ilvl="0" w:tplc="527A8D50">
      <w:start w:val="1"/>
      <w:numFmt w:val="decimal"/>
      <w:lvlText w:val="%1."/>
      <w:lvlJc w:val="left"/>
      <w:pPr>
        <w:tabs>
          <w:tab w:val="num" w:pos="288"/>
        </w:tabs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4496653F"/>
    <w:multiLevelType w:val="hybridMultilevel"/>
    <w:tmpl w:val="BEECEA70"/>
    <w:lvl w:ilvl="0" w:tplc="D572EE3A">
      <w:start w:val="1"/>
      <w:numFmt w:val="decimal"/>
      <w:lvlText w:val="%1."/>
      <w:lvlJc w:val="left"/>
      <w:pPr>
        <w:tabs>
          <w:tab w:val="num" w:pos="360"/>
        </w:tabs>
        <w:ind w:left="432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4D3E1B9C"/>
    <w:multiLevelType w:val="hybridMultilevel"/>
    <w:tmpl w:val="BE5C537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6006060E"/>
    <w:multiLevelType w:val="multilevel"/>
    <w:tmpl w:val="FBE899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60C373E7"/>
    <w:multiLevelType w:val="multilevel"/>
    <w:tmpl w:val="1D2690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>
    <w:nsid w:val="611126D0"/>
    <w:multiLevelType w:val="hybridMultilevel"/>
    <w:tmpl w:val="7074AD7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660103FC"/>
    <w:multiLevelType w:val="hybridMultilevel"/>
    <w:tmpl w:val="2B2CB828"/>
    <w:lvl w:ilvl="0" w:tplc="D572EE3A">
      <w:start w:val="1"/>
      <w:numFmt w:val="decimal"/>
      <w:lvlText w:val="%1."/>
      <w:lvlJc w:val="left"/>
      <w:pPr>
        <w:tabs>
          <w:tab w:val="num" w:pos="360"/>
        </w:tabs>
        <w:ind w:left="432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7FB47AB9"/>
    <w:multiLevelType w:val="hybridMultilevel"/>
    <w:tmpl w:val="B2F0420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2"/>
  </w:num>
  <w:num w:numId="3">
    <w:abstractNumId w:val="7"/>
  </w:num>
  <w:num w:numId="4">
    <w:abstractNumId w:val="12"/>
  </w:num>
  <w:num w:numId="5">
    <w:abstractNumId w:val="4"/>
  </w:num>
  <w:num w:numId="6">
    <w:abstractNumId w:val="11"/>
  </w:num>
  <w:num w:numId="7">
    <w:abstractNumId w:val="8"/>
  </w:num>
  <w:num w:numId="8">
    <w:abstractNumId w:val="1"/>
  </w:num>
  <w:num w:numId="9">
    <w:abstractNumId w:val="10"/>
  </w:num>
  <w:num w:numId="10">
    <w:abstractNumId w:val="13"/>
  </w:num>
  <w:num w:numId="11">
    <w:abstractNumId w:val="0"/>
  </w:num>
  <w:num w:numId="12">
    <w:abstractNumId w:val="2"/>
  </w:num>
  <w:num w:numId="13">
    <w:abstractNumId w:val="15"/>
  </w:num>
  <w:num w:numId="14">
    <w:abstractNumId w:val="6"/>
  </w:num>
  <w:num w:numId="15">
    <w:abstractNumId w:val="14"/>
  </w:num>
  <w:num w:numId="16">
    <w:abstractNumId w:val="9"/>
  </w:num>
  <w:num w:numId="1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83B18"/>
    <w:rsid w:val="000004E8"/>
    <w:rsid w:val="00000929"/>
    <w:rsid w:val="000019A3"/>
    <w:rsid w:val="00001A43"/>
    <w:rsid w:val="00002871"/>
    <w:rsid w:val="000028B1"/>
    <w:rsid w:val="00002977"/>
    <w:rsid w:val="00002C46"/>
    <w:rsid w:val="000059AA"/>
    <w:rsid w:val="0000778E"/>
    <w:rsid w:val="00010080"/>
    <w:rsid w:val="00010C4E"/>
    <w:rsid w:val="00014C51"/>
    <w:rsid w:val="00015254"/>
    <w:rsid w:val="00015856"/>
    <w:rsid w:val="00016B76"/>
    <w:rsid w:val="000179ED"/>
    <w:rsid w:val="0002017F"/>
    <w:rsid w:val="000219CA"/>
    <w:rsid w:val="000221C3"/>
    <w:rsid w:val="000258E9"/>
    <w:rsid w:val="000268A5"/>
    <w:rsid w:val="00031390"/>
    <w:rsid w:val="0003139F"/>
    <w:rsid w:val="00034061"/>
    <w:rsid w:val="0003549D"/>
    <w:rsid w:val="000357BC"/>
    <w:rsid w:val="00037A2C"/>
    <w:rsid w:val="000421A5"/>
    <w:rsid w:val="000425A3"/>
    <w:rsid w:val="00042ACD"/>
    <w:rsid w:val="00044EBE"/>
    <w:rsid w:val="000458B5"/>
    <w:rsid w:val="00047852"/>
    <w:rsid w:val="00050A48"/>
    <w:rsid w:val="00053083"/>
    <w:rsid w:val="00055E2B"/>
    <w:rsid w:val="00056704"/>
    <w:rsid w:val="00056A60"/>
    <w:rsid w:val="0005791D"/>
    <w:rsid w:val="00063F14"/>
    <w:rsid w:val="00064423"/>
    <w:rsid w:val="000649EC"/>
    <w:rsid w:val="00065BFF"/>
    <w:rsid w:val="00066A21"/>
    <w:rsid w:val="0007226D"/>
    <w:rsid w:val="0007310F"/>
    <w:rsid w:val="00073156"/>
    <w:rsid w:val="000732CE"/>
    <w:rsid w:val="0007497B"/>
    <w:rsid w:val="000749B3"/>
    <w:rsid w:val="00075543"/>
    <w:rsid w:val="00076F10"/>
    <w:rsid w:val="00081EA5"/>
    <w:rsid w:val="000877FB"/>
    <w:rsid w:val="00090229"/>
    <w:rsid w:val="00090884"/>
    <w:rsid w:val="000920D8"/>
    <w:rsid w:val="00092260"/>
    <w:rsid w:val="000954E8"/>
    <w:rsid w:val="00095F2E"/>
    <w:rsid w:val="0009684A"/>
    <w:rsid w:val="00097FE6"/>
    <w:rsid w:val="000A3A9E"/>
    <w:rsid w:val="000A60E6"/>
    <w:rsid w:val="000B10AA"/>
    <w:rsid w:val="000B27AB"/>
    <w:rsid w:val="000B2B2C"/>
    <w:rsid w:val="000C0546"/>
    <w:rsid w:val="000C2724"/>
    <w:rsid w:val="000C2FC5"/>
    <w:rsid w:val="000C3D6F"/>
    <w:rsid w:val="000C5D0B"/>
    <w:rsid w:val="000C6EBA"/>
    <w:rsid w:val="000D0AE3"/>
    <w:rsid w:val="000D26C4"/>
    <w:rsid w:val="000D3956"/>
    <w:rsid w:val="000D5942"/>
    <w:rsid w:val="000E0D0C"/>
    <w:rsid w:val="000E17C4"/>
    <w:rsid w:val="000E296E"/>
    <w:rsid w:val="000E5064"/>
    <w:rsid w:val="000F0E6B"/>
    <w:rsid w:val="000F1635"/>
    <w:rsid w:val="000F16D2"/>
    <w:rsid w:val="000F2C96"/>
    <w:rsid w:val="000F3B2E"/>
    <w:rsid w:val="000F3F3F"/>
    <w:rsid w:val="000F407E"/>
    <w:rsid w:val="000F43AC"/>
    <w:rsid w:val="000F43B8"/>
    <w:rsid w:val="000F5347"/>
    <w:rsid w:val="000F56FC"/>
    <w:rsid w:val="000F6CC1"/>
    <w:rsid w:val="001028D8"/>
    <w:rsid w:val="00103533"/>
    <w:rsid w:val="00103BF5"/>
    <w:rsid w:val="00103F72"/>
    <w:rsid w:val="00105147"/>
    <w:rsid w:val="0010754D"/>
    <w:rsid w:val="00111956"/>
    <w:rsid w:val="00112A66"/>
    <w:rsid w:val="0011347C"/>
    <w:rsid w:val="0011468D"/>
    <w:rsid w:val="00115F02"/>
    <w:rsid w:val="00116F69"/>
    <w:rsid w:val="00117AC5"/>
    <w:rsid w:val="00123CCD"/>
    <w:rsid w:val="001244E6"/>
    <w:rsid w:val="001250B0"/>
    <w:rsid w:val="00126619"/>
    <w:rsid w:val="00126E6C"/>
    <w:rsid w:val="0012734C"/>
    <w:rsid w:val="00127982"/>
    <w:rsid w:val="00130B39"/>
    <w:rsid w:val="00130C49"/>
    <w:rsid w:val="001319B3"/>
    <w:rsid w:val="001326BC"/>
    <w:rsid w:val="00133DC3"/>
    <w:rsid w:val="00135A70"/>
    <w:rsid w:val="00136689"/>
    <w:rsid w:val="001371BC"/>
    <w:rsid w:val="00140884"/>
    <w:rsid w:val="00140A76"/>
    <w:rsid w:val="001419E7"/>
    <w:rsid w:val="00142976"/>
    <w:rsid w:val="00142F8F"/>
    <w:rsid w:val="00144D53"/>
    <w:rsid w:val="0014750B"/>
    <w:rsid w:val="001508CA"/>
    <w:rsid w:val="00152494"/>
    <w:rsid w:val="001546B1"/>
    <w:rsid w:val="00155397"/>
    <w:rsid w:val="00155865"/>
    <w:rsid w:val="00156178"/>
    <w:rsid w:val="0015662D"/>
    <w:rsid w:val="00156ECD"/>
    <w:rsid w:val="00157075"/>
    <w:rsid w:val="00160341"/>
    <w:rsid w:val="00171BB8"/>
    <w:rsid w:val="00172109"/>
    <w:rsid w:val="00173B11"/>
    <w:rsid w:val="00174714"/>
    <w:rsid w:val="00174846"/>
    <w:rsid w:val="00177FE2"/>
    <w:rsid w:val="00181FF2"/>
    <w:rsid w:val="00183323"/>
    <w:rsid w:val="001840D9"/>
    <w:rsid w:val="00185242"/>
    <w:rsid w:val="0018587B"/>
    <w:rsid w:val="001874BA"/>
    <w:rsid w:val="00196C2F"/>
    <w:rsid w:val="00196CC7"/>
    <w:rsid w:val="0019765D"/>
    <w:rsid w:val="001A0046"/>
    <w:rsid w:val="001A02F8"/>
    <w:rsid w:val="001A07FD"/>
    <w:rsid w:val="001A0A80"/>
    <w:rsid w:val="001A14A7"/>
    <w:rsid w:val="001A1FE1"/>
    <w:rsid w:val="001A36C6"/>
    <w:rsid w:val="001A4E02"/>
    <w:rsid w:val="001A4EBE"/>
    <w:rsid w:val="001A7DCE"/>
    <w:rsid w:val="001B0E89"/>
    <w:rsid w:val="001B2173"/>
    <w:rsid w:val="001B2211"/>
    <w:rsid w:val="001B370D"/>
    <w:rsid w:val="001B4F06"/>
    <w:rsid w:val="001B5457"/>
    <w:rsid w:val="001B7484"/>
    <w:rsid w:val="001C0B92"/>
    <w:rsid w:val="001C18D7"/>
    <w:rsid w:val="001C240A"/>
    <w:rsid w:val="001C27F8"/>
    <w:rsid w:val="001C2BC3"/>
    <w:rsid w:val="001C2EE7"/>
    <w:rsid w:val="001C7B83"/>
    <w:rsid w:val="001D04C6"/>
    <w:rsid w:val="001D0AA0"/>
    <w:rsid w:val="001D1260"/>
    <w:rsid w:val="001D18B9"/>
    <w:rsid w:val="001D2240"/>
    <w:rsid w:val="001D3088"/>
    <w:rsid w:val="001D525F"/>
    <w:rsid w:val="001D6182"/>
    <w:rsid w:val="001D633D"/>
    <w:rsid w:val="001D7412"/>
    <w:rsid w:val="001E1C02"/>
    <w:rsid w:val="001E2211"/>
    <w:rsid w:val="001E2432"/>
    <w:rsid w:val="001E27AC"/>
    <w:rsid w:val="001F23B1"/>
    <w:rsid w:val="001F2F8B"/>
    <w:rsid w:val="001F3F7C"/>
    <w:rsid w:val="001F5283"/>
    <w:rsid w:val="001F5B5D"/>
    <w:rsid w:val="001F64DA"/>
    <w:rsid w:val="001F6F21"/>
    <w:rsid w:val="002024D0"/>
    <w:rsid w:val="00205A6B"/>
    <w:rsid w:val="002074B7"/>
    <w:rsid w:val="002105F3"/>
    <w:rsid w:val="0021111C"/>
    <w:rsid w:val="002127CA"/>
    <w:rsid w:val="002157EA"/>
    <w:rsid w:val="00215EAD"/>
    <w:rsid w:val="0022123E"/>
    <w:rsid w:val="00223131"/>
    <w:rsid w:val="00225431"/>
    <w:rsid w:val="00227FC5"/>
    <w:rsid w:val="00230C91"/>
    <w:rsid w:val="00231165"/>
    <w:rsid w:val="002333E4"/>
    <w:rsid w:val="002353B6"/>
    <w:rsid w:val="00235B4C"/>
    <w:rsid w:val="00236AED"/>
    <w:rsid w:val="002403E8"/>
    <w:rsid w:val="00240AFC"/>
    <w:rsid w:val="00241430"/>
    <w:rsid w:val="002417EA"/>
    <w:rsid w:val="002421BF"/>
    <w:rsid w:val="00242693"/>
    <w:rsid w:val="00243486"/>
    <w:rsid w:val="00243B4D"/>
    <w:rsid w:val="002457A4"/>
    <w:rsid w:val="002457F8"/>
    <w:rsid w:val="00246250"/>
    <w:rsid w:val="00250141"/>
    <w:rsid w:val="00251F57"/>
    <w:rsid w:val="002527C3"/>
    <w:rsid w:val="002575DC"/>
    <w:rsid w:val="00257731"/>
    <w:rsid w:val="00262840"/>
    <w:rsid w:val="0026303D"/>
    <w:rsid w:val="00263856"/>
    <w:rsid w:val="00264A22"/>
    <w:rsid w:val="0026664F"/>
    <w:rsid w:val="002666D7"/>
    <w:rsid w:val="00266797"/>
    <w:rsid w:val="00267ECB"/>
    <w:rsid w:val="00272BA1"/>
    <w:rsid w:val="00272F46"/>
    <w:rsid w:val="002735C1"/>
    <w:rsid w:val="00273D82"/>
    <w:rsid w:val="00276E85"/>
    <w:rsid w:val="00277148"/>
    <w:rsid w:val="00280605"/>
    <w:rsid w:val="002806FC"/>
    <w:rsid w:val="0028100D"/>
    <w:rsid w:val="00281E45"/>
    <w:rsid w:val="00283320"/>
    <w:rsid w:val="00284496"/>
    <w:rsid w:val="0028548A"/>
    <w:rsid w:val="00285F0F"/>
    <w:rsid w:val="00286C3F"/>
    <w:rsid w:val="00287FA4"/>
    <w:rsid w:val="0029300E"/>
    <w:rsid w:val="00293C71"/>
    <w:rsid w:val="00294001"/>
    <w:rsid w:val="00294E6F"/>
    <w:rsid w:val="00295117"/>
    <w:rsid w:val="002A16D9"/>
    <w:rsid w:val="002A19AC"/>
    <w:rsid w:val="002A25DA"/>
    <w:rsid w:val="002A4E6C"/>
    <w:rsid w:val="002A5B42"/>
    <w:rsid w:val="002A6495"/>
    <w:rsid w:val="002A684F"/>
    <w:rsid w:val="002A7931"/>
    <w:rsid w:val="002B2736"/>
    <w:rsid w:val="002B56B0"/>
    <w:rsid w:val="002B6755"/>
    <w:rsid w:val="002B7923"/>
    <w:rsid w:val="002B79D6"/>
    <w:rsid w:val="002C006F"/>
    <w:rsid w:val="002C0BBD"/>
    <w:rsid w:val="002C1234"/>
    <w:rsid w:val="002C1D95"/>
    <w:rsid w:val="002C1E13"/>
    <w:rsid w:val="002C2672"/>
    <w:rsid w:val="002C40F8"/>
    <w:rsid w:val="002C4B14"/>
    <w:rsid w:val="002C6D45"/>
    <w:rsid w:val="002C7A07"/>
    <w:rsid w:val="002C7D9F"/>
    <w:rsid w:val="002D1F4A"/>
    <w:rsid w:val="002D32CB"/>
    <w:rsid w:val="002D4E2F"/>
    <w:rsid w:val="002D70E9"/>
    <w:rsid w:val="002D7B0D"/>
    <w:rsid w:val="002E1F4E"/>
    <w:rsid w:val="002E27E5"/>
    <w:rsid w:val="002E327C"/>
    <w:rsid w:val="002E392B"/>
    <w:rsid w:val="002E7ECF"/>
    <w:rsid w:val="002F2967"/>
    <w:rsid w:val="002F3636"/>
    <w:rsid w:val="002F363D"/>
    <w:rsid w:val="002F48D5"/>
    <w:rsid w:val="002F5637"/>
    <w:rsid w:val="002F7E97"/>
    <w:rsid w:val="003003EE"/>
    <w:rsid w:val="00301895"/>
    <w:rsid w:val="00305437"/>
    <w:rsid w:val="00306BE8"/>
    <w:rsid w:val="0030770E"/>
    <w:rsid w:val="00311416"/>
    <w:rsid w:val="00311B85"/>
    <w:rsid w:val="00311EDB"/>
    <w:rsid w:val="00313561"/>
    <w:rsid w:val="003138A1"/>
    <w:rsid w:val="0031658F"/>
    <w:rsid w:val="0031724B"/>
    <w:rsid w:val="00317F71"/>
    <w:rsid w:val="00320D3D"/>
    <w:rsid w:val="00323329"/>
    <w:rsid w:val="0032388D"/>
    <w:rsid w:val="00324158"/>
    <w:rsid w:val="00325E44"/>
    <w:rsid w:val="00326249"/>
    <w:rsid w:val="003262F0"/>
    <w:rsid w:val="00330BAA"/>
    <w:rsid w:val="003345F8"/>
    <w:rsid w:val="003352E0"/>
    <w:rsid w:val="00336CBD"/>
    <w:rsid w:val="00337D54"/>
    <w:rsid w:val="00340F7C"/>
    <w:rsid w:val="00341643"/>
    <w:rsid w:val="0034218C"/>
    <w:rsid w:val="00343522"/>
    <w:rsid w:val="00343AEA"/>
    <w:rsid w:val="00344BF2"/>
    <w:rsid w:val="0034523E"/>
    <w:rsid w:val="00345459"/>
    <w:rsid w:val="0034594C"/>
    <w:rsid w:val="0034692A"/>
    <w:rsid w:val="00347C00"/>
    <w:rsid w:val="00350DC6"/>
    <w:rsid w:val="00350FBD"/>
    <w:rsid w:val="00351E48"/>
    <w:rsid w:val="00353FB5"/>
    <w:rsid w:val="003546F7"/>
    <w:rsid w:val="003568E0"/>
    <w:rsid w:val="00357684"/>
    <w:rsid w:val="003603A6"/>
    <w:rsid w:val="00360966"/>
    <w:rsid w:val="00361642"/>
    <w:rsid w:val="003623D0"/>
    <w:rsid w:val="003644E6"/>
    <w:rsid w:val="0036502D"/>
    <w:rsid w:val="003659BC"/>
    <w:rsid w:val="003659FC"/>
    <w:rsid w:val="003668CC"/>
    <w:rsid w:val="00367836"/>
    <w:rsid w:val="0037474D"/>
    <w:rsid w:val="00376DC1"/>
    <w:rsid w:val="00377D72"/>
    <w:rsid w:val="00382277"/>
    <w:rsid w:val="003823FD"/>
    <w:rsid w:val="00383300"/>
    <w:rsid w:val="00383C2D"/>
    <w:rsid w:val="00384247"/>
    <w:rsid w:val="00386CC8"/>
    <w:rsid w:val="00387278"/>
    <w:rsid w:val="003917E2"/>
    <w:rsid w:val="0039241A"/>
    <w:rsid w:val="00396482"/>
    <w:rsid w:val="003A17F1"/>
    <w:rsid w:val="003A3E95"/>
    <w:rsid w:val="003A4A8D"/>
    <w:rsid w:val="003A50CA"/>
    <w:rsid w:val="003A5F0A"/>
    <w:rsid w:val="003A6C55"/>
    <w:rsid w:val="003A6D99"/>
    <w:rsid w:val="003A7EE2"/>
    <w:rsid w:val="003B2634"/>
    <w:rsid w:val="003B2C4F"/>
    <w:rsid w:val="003B39E0"/>
    <w:rsid w:val="003B3C3A"/>
    <w:rsid w:val="003B4043"/>
    <w:rsid w:val="003B63B8"/>
    <w:rsid w:val="003B6A28"/>
    <w:rsid w:val="003C03BE"/>
    <w:rsid w:val="003C05C9"/>
    <w:rsid w:val="003C4065"/>
    <w:rsid w:val="003C50C1"/>
    <w:rsid w:val="003C5C5B"/>
    <w:rsid w:val="003D042F"/>
    <w:rsid w:val="003D2894"/>
    <w:rsid w:val="003D28FC"/>
    <w:rsid w:val="003D2DD8"/>
    <w:rsid w:val="003D3214"/>
    <w:rsid w:val="003D3868"/>
    <w:rsid w:val="003D3B3A"/>
    <w:rsid w:val="003D6301"/>
    <w:rsid w:val="003D7B5E"/>
    <w:rsid w:val="003D7C8E"/>
    <w:rsid w:val="003E0890"/>
    <w:rsid w:val="003E198D"/>
    <w:rsid w:val="003E1A4A"/>
    <w:rsid w:val="003E2A81"/>
    <w:rsid w:val="003E30F5"/>
    <w:rsid w:val="003E65B3"/>
    <w:rsid w:val="003F0F37"/>
    <w:rsid w:val="003F1D13"/>
    <w:rsid w:val="003F2EC8"/>
    <w:rsid w:val="004016E6"/>
    <w:rsid w:val="0040232B"/>
    <w:rsid w:val="0040362B"/>
    <w:rsid w:val="00403D10"/>
    <w:rsid w:val="004050CC"/>
    <w:rsid w:val="0040522E"/>
    <w:rsid w:val="00405E47"/>
    <w:rsid w:val="0040607E"/>
    <w:rsid w:val="00406D69"/>
    <w:rsid w:val="00406ED1"/>
    <w:rsid w:val="0041000C"/>
    <w:rsid w:val="00413000"/>
    <w:rsid w:val="00415A3D"/>
    <w:rsid w:val="004161D8"/>
    <w:rsid w:val="0041710E"/>
    <w:rsid w:val="00417212"/>
    <w:rsid w:val="00420145"/>
    <w:rsid w:val="00420D54"/>
    <w:rsid w:val="00421AFD"/>
    <w:rsid w:val="004227E9"/>
    <w:rsid w:val="00425A11"/>
    <w:rsid w:val="00426460"/>
    <w:rsid w:val="004266A4"/>
    <w:rsid w:val="00432CB4"/>
    <w:rsid w:val="004340AE"/>
    <w:rsid w:val="004345F0"/>
    <w:rsid w:val="00436A1C"/>
    <w:rsid w:val="004376C9"/>
    <w:rsid w:val="00440F8A"/>
    <w:rsid w:val="00442E42"/>
    <w:rsid w:val="004431A9"/>
    <w:rsid w:val="00443855"/>
    <w:rsid w:val="0044551C"/>
    <w:rsid w:val="004469D4"/>
    <w:rsid w:val="00447F76"/>
    <w:rsid w:val="00450DCA"/>
    <w:rsid w:val="00451D16"/>
    <w:rsid w:val="004539B8"/>
    <w:rsid w:val="004545FB"/>
    <w:rsid w:val="004559F8"/>
    <w:rsid w:val="00455B36"/>
    <w:rsid w:val="00455E76"/>
    <w:rsid w:val="00455EBA"/>
    <w:rsid w:val="004565A4"/>
    <w:rsid w:val="0045742B"/>
    <w:rsid w:val="004600A4"/>
    <w:rsid w:val="00461EC1"/>
    <w:rsid w:val="0046396E"/>
    <w:rsid w:val="0046433B"/>
    <w:rsid w:val="00464C85"/>
    <w:rsid w:val="00466953"/>
    <w:rsid w:val="00466BF8"/>
    <w:rsid w:val="004676B6"/>
    <w:rsid w:val="00470AFE"/>
    <w:rsid w:val="00474F2B"/>
    <w:rsid w:val="00476B5A"/>
    <w:rsid w:val="004777A4"/>
    <w:rsid w:val="00477E88"/>
    <w:rsid w:val="00480EA2"/>
    <w:rsid w:val="0048108D"/>
    <w:rsid w:val="00483E71"/>
    <w:rsid w:val="00486055"/>
    <w:rsid w:val="00486491"/>
    <w:rsid w:val="00487CBF"/>
    <w:rsid w:val="00492930"/>
    <w:rsid w:val="00493758"/>
    <w:rsid w:val="0049487C"/>
    <w:rsid w:val="004A081E"/>
    <w:rsid w:val="004A2063"/>
    <w:rsid w:val="004A2553"/>
    <w:rsid w:val="004A319B"/>
    <w:rsid w:val="004A3558"/>
    <w:rsid w:val="004A362C"/>
    <w:rsid w:val="004A3740"/>
    <w:rsid w:val="004A3F8D"/>
    <w:rsid w:val="004A55CC"/>
    <w:rsid w:val="004A64F6"/>
    <w:rsid w:val="004B2C63"/>
    <w:rsid w:val="004B2C81"/>
    <w:rsid w:val="004B3CE3"/>
    <w:rsid w:val="004B5C65"/>
    <w:rsid w:val="004B625E"/>
    <w:rsid w:val="004B686E"/>
    <w:rsid w:val="004B7CCA"/>
    <w:rsid w:val="004C29D4"/>
    <w:rsid w:val="004C4049"/>
    <w:rsid w:val="004C5954"/>
    <w:rsid w:val="004C5D08"/>
    <w:rsid w:val="004C72C7"/>
    <w:rsid w:val="004D0B58"/>
    <w:rsid w:val="004D38C7"/>
    <w:rsid w:val="004D4671"/>
    <w:rsid w:val="004D47BC"/>
    <w:rsid w:val="004D592E"/>
    <w:rsid w:val="004D5E60"/>
    <w:rsid w:val="004D6403"/>
    <w:rsid w:val="004E0B64"/>
    <w:rsid w:val="004E1974"/>
    <w:rsid w:val="004E5A2C"/>
    <w:rsid w:val="004E6A36"/>
    <w:rsid w:val="004E727B"/>
    <w:rsid w:val="004F1256"/>
    <w:rsid w:val="004F455B"/>
    <w:rsid w:val="004F54C5"/>
    <w:rsid w:val="004F6D6A"/>
    <w:rsid w:val="004F7317"/>
    <w:rsid w:val="00501364"/>
    <w:rsid w:val="005019A3"/>
    <w:rsid w:val="00503149"/>
    <w:rsid w:val="0050413E"/>
    <w:rsid w:val="005056F6"/>
    <w:rsid w:val="00506164"/>
    <w:rsid w:val="005063CF"/>
    <w:rsid w:val="005101D5"/>
    <w:rsid w:val="00511D30"/>
    <w:rsid w:val="00513615"/>
    <w:rsid w:val="00513DC7"/>
    <w:rsid w:val="00514335"/>
    <w:rsid w:val="00514E70"/>
    <w:rsid w:val="00515611"/>
    <w:rsid w:val="0051655F"/>
    <w:rsid w:val="00517543"/>
    <w:rsid w:val="0052035E"/>
    <w:rsid w:val="00522497"/>
    <w:rsid w:val="00522B55"/>
    <w:rsid w:val="00523AA5"/>
    <w:rsid w:val="00523E12"/>
    <w:rsid w:val="00524226"/>
    <w:rsid w:val="0052548F"/>
    <w:rsid w:val="005261AA"/>
    <w:rsid w:val="005279F2"/>
    <w:rsid w:val="00530154"/>
    <w:rsid w:val="00531ADF"/>
    <w:rsid w:val="00532CC3"/>
    <w:rsid w:val="00533708"/>
    <w:rsid w:val="00533DDE"/>
    <w:rsid w:val="00534242"/>
    <w:rsid w:val="0053479E"/>
    <w:rsid w:val="005347A3"/>
    <w:rsid w:val="00534981"/>
    <w:rsid w:val="00534C0E"/>
    <w:rsid w:val="00534FED"/>
    <w:rsid w:val="00540AB4"/>
    <w:rsid w:val="0054174B"/>
    <w:rsid w:val="00542B4C"/>
    <w:rsid w:val="00550DC9"/>
    <w:rsid w:val="005512C1"/>
    <w:rsid w:val="005522ED"/>
    <w:rsid w:val="00552AF6"/>
    <w:rsid w:val="00552E06"/>
    <w:rsid w:val="005547B6"/>
    <w:rsid w:val="00555A05"/>
    <w:rsid w:val="005619D2"/>
    <w:rsid w:val="0056240A"/>
    <w:rsid w:val="00562D82"/>
    <w:rsid w:val="00563303"/>
    <w:rsid w:val="00563795"/>
    <w:rsid w:val="0056551E"/>
    <w:rsid w:val="00570352"/>
    <w:rsid w:val="00570C28"/>
    <w:rsid w:val="005712E9"/>
    <w:rsid w:val="005716C6"/>
    <w:rsid w:val="0057196A"/>
    <w:rsid w:val="00571DE0"/>
    <w:rsid w:val="00571E1E"/>
    <w:rsid w:val="00572708"/>
    <w:rsid w:val="005736F4"/>
    <w:rsid w:val="00573A2F"/>
    <w:rsid w:val="0057712D"/>
    <w:rsid w:val="00580123"/>
    <w:rsid w:val="00581BC5"/>
    <w:rsid w:val="0058364F"/>
    <w:rsid w:val="00584582"/>
    <w:rsid w:val="00584A88"/>
    <w:rsid w:val="00585D05"/>
    <w:rsid w:val="00590846"/>
    <w:rsid w:val="0059216E"/>
    <w:rsid w:val="00593B56"/>
    <w:rsid w:val="00594607"/>
    <w:rsid w:val="0059474D"/>
    <w:rsid w:val="005951FF"/>
    <w:rsid w:val="0059658A"/>
    <w:rsid w:val="00597C8D"/>
    <w:rsid w:val="005A08C3"/>
    <w:rsid w:val="005A1EBB"/>
    <w:rsid w:val="005A25CD"/>
    <w:rsid w:val="005A295F"/>
    <w:rsid w:val="005A3879"/>
    <w:rsid w:val="005A6256"/>
    <w:rsid w:val="005A7E69"/>
    <w:rsid w:val="005A7FCA"/>
    <w:rsid w:val="005B02DE"/>
    <w:rsid w:val="005B0DDD"/>
    <w:rsid w:val="005B19A2"/>
    <w:rsid w:val="005B1DB4"/>
    <w:rsid w:val="005B43CD"/>
    <w:rsid w:val="005B57D0"/>
    <w:rsid w:val="005B5DF5"/>
    <w:rsid w:val="005B7B59"/>
    <w:rsid w:val="005C1113"/>
    <w:rsid w:val="005C1C16"/>
    <w:rsid w:val="005C1CBB"/>
    <w:rsid w:val="005C34DB"/>
    <w:rsid w:val="005C36C2"/>
    <w:rsid w:val="005C3E0E"/>
    <w:rsid w:val="005C49AC"/>
    <w:rsid w:val="005C4B54"/>
    <w:rsid w:val="005D0A5D"/>
    <w:rsid w:val="005D0D67"/>
    <w:rsid w:val="005D3372"/>
    <w:rsid w:val="005D3AC1"/>
    <w:rsid w:val="005E0BE1"/>
    <w:rsid w:val="005E0F2E"/>
    <w:rsid w:val="005E0F48"/>
    <w:rsid w:val="005E2570"/>
    <w:rsid w:val="005E46FF"/>
    <w:rsid w:val="005E4CE2"/>
    <w:rsid w:val="005E6174"/>
    <w:rsid w:val="005E69E6"/>
    <w:rsid w:val="005F17AB"/>
    <w:rsid w:val="005F33FE"/>
    <w:rsid w:val="005F49AC"/>
    <w:rsid w:val="005F5559"/>
    <w:rsid w:val="006011B5"/>
    <w:rsid w:val="006017B5"/>
    <w:rsid w:val="00602BB2"/>
    <w:rsid w:val="00604C96"/>
    <w:rsid w:val="006071CD"/>
    <w:rsid w:val="00607E9F"/>
    <w:rsid w:val="00607ECE"/>
    <w:rsid w:val="006104A6"/>
    <w:rsid w:val="00613F59"/>
    <w:rsid w:val="00615ED0"/>
    <w:rsid w:val="006160F7"/>
    <w:rsid w:val="00616B76"/>
    <w:rsid w:val="006170E6"/>
    <w:rsid w:val="006178E4"/>
    <w:rsid w:val="006208DF"/>
    <w:rsid w:val="00620A22"/>
    <w:rsid w:val="00621346"/>
    <w:rsid w:val="00622390"/>
    <w:rsid w:val="006262C1"/>
    <w:rsid w:val="0062750E"/>
    <w:rsid w:val="006307C5"/>
    <w:rsid w:val="006308EE"/>
    <w:rsid w:val="00632B6B"/>
    <w:rsid w:val="00633100"/>
    <w:rsid w:val="00637562"/>
    <w:rsid w:val="00637A98"/>
    <w:rsid w:val="00640634"/>
    <w:rsid w:val="00640E05"/>
    <w:rsid w:val="00640E0F"/>
    <w:rsid w:val="006422F7"/>
    <w:rsid w:val="00644202"/>
    <w:rsid w:val="00644B14"/>
    <w:rsid w:val="00645FCA"/>
    <w:rsid w:val="00646858"/>
    <w:rsid w:val="0065009D"/>
    <w:rsid w:val="00650FF6"/>
    <w:rsid w:val="006518A8"/>
    <w:rsid w:val="00652813"/>
    <w:rsid w:val="00653784"/>
    <w:rsid w:val="006559CA"/>
    <w:rsid w:val="006569B3"/>
    <w:rsid w:val="006604FD"/>
    <w:rsid w:val="0066117A"/>
    <w:rsid w:val="00662A02"/>
    <w:rsid w:val="00662D83"/>
    <w:rsid w:val="00663F06"/>
    <w:rsid w:val="0067071B"/>
    <w:rsid w:val="00670A66"/>
    <w:rsid w:val="00670AEE"/>
    <w:rsid w:val="006727FF"/>
    <w:rsid w:val="006760EE"/>
    <w:rsid w:val="006762E1"/>
    <w:rsid w:val="0067732F"/>
    <w:rsid w:val="006774ED"/>
    <w:rsid w:val="00683BC2"/>
    <w:rsid w:val="00683D5A"/>
    <w:rsid w:val="00684416"/>
    <w:rsid w:val="00684E8D"/>
    <w:rsid w:val="0068621A"/>
    <w:rsid w:val="00687496"/>
    <w:rsid w:val="00690E53"/>
    <w:rsid w:val="006925CA"/>
    <w:rsid w:val="00695AE6"/>
    <w:rsid w:val="006963B7"/>
    <w:rsid w:val="006A074A"/>
    <w:rsid w:val="006A09F5"/>
    <w:rsid w:val="006A2C13"/>
    <w:rsid w:val="006A330A"/>
    <w:rsid w:val="006A4551"/>
    <w:rsid w:val="006A57B8"/>
    <w:rsid w:val="006B0609"/>
    <w:rsid w:val="006B12E0"/>
    <w:rsid w:val="006B22CD"/>
    <w:rsid w:val="006B3F11"/>
    <w:rsid w:val="006B416E"/>
    <w:rsid w:val="006B587E"/>
    <w:rsid w:val="006B7C3B"/>
    <w:rsid w:val="006C0234"/>
    <w:rsid w:val="006C18E5"/>
    <w:rsid w:val="006C3749"/>
    <w:rsid w:val="006C3D19"/>
    <w:rsid w:val="006C438A"/>
    <w:rsid w:val="006C5627"/>
    <w:rsid w:val="006C5C58"/>
    <w:rsid w:val="006D03CE"/>
    <w:rsid w:val="006D0713"/>
    <w:rsid w:val="006D07BB"/>
    <w:rsid w:val="006D1CA2"/>
    <w:rsid w:val="006D2EAE"/>
    <w:rsid w:val="006D4275"/>
    <w:rsid w:val="006D4908"/>
    <w:rsid w:val="006D50D2"/>
    <w:rsid w:val="006D76E8"/>
    <w:rsid w:val="006E0126"/>
    <w:rsid w:val="006E115F"/>
    <w:rsid w:val="006E2519"/>
    <w:rsid w:val="006E27FB"/>
    <w:rsid w:val="006E308B"/>
    <w:rsid w:val="006E344C"/>
    <w:rsid w:val="006E3C09"/>
    <w:rsid w:val="006E421C"/>
    <w:rsid w:val="006E4885"/>
    <w:rsid w:val="006E4A57"/>
    <w:rsid w:val="006E4E70"/>
    <w:rsid w:val="006E4E86"/>
    <w:rsid w:val="006E5D0E"/>
    <w:rsid w:val="006E61E0"/>
    <w:rsid w:val="006F1494"/>
    <w:rsid w:val="006F2F7B"/>
    <w:rsid w:val="006F3CD4"/>
    <w:rsid w:val="006F40B6"/>
    <w:rsid w:val="006F43EF"/>
    <w:rsid w:val="007019E9"/>
    <w:rsid w:val="00701E39"/>
    <w:rsid w:val="00704534"/>
    <w:rsid w:val="007067BA"/>
    <w:rsid w:val="007104B3"/>
    <w:rsid w:val="00711F66"/>
    <w:rsid w:val="0071226D"/>
    <w:rsid w:val="007142DC"/>
    <w:rsid w:val="0071649A"/>
    <w:rsid w:val="00720F1A"/>
    <w:rsid w:val="007218D5"/>
    <w:rsid w:val="007235D8"/>
    <w:rsid w:val="00723C86"/>
    <w:rsid w:val="00723DC7"/>
    <w:rsid w:val="00723F82"/>
    <w:rsid w:val="00725817"/>
    <w:rsid w:val="00731164"/>
    <w:rsid w:val="00732AB4"/>
    <w:rsid w:val="0073457E"/>
    <w:rsid w:val="00734911"/>
    <w:rsid w:val="007358DC"/>
    <w:rsid w:val="00735C24"/>
    <w:rsid w:val="00735D2C"/>
    <w:rsid w:val="00736AEC"/>
    <w:rsid w:val="00736E12"/>
    <w:rsid w:val="00736E74"/>
    <w:rsid w:val="007425AC"/>
    <w:rsid w:val="00744060"/>
    <w:rsid w:val="00744D98"/>
    <w:rsid w:val="00750B3A"/>
    <w:rsid w:val="0075358C"/>
    <w:rsid w:val="00754326"/>
    <w:rsid w:val="00754D83"/>
    <w:rsid w:val="00755B87"/>
    <w:rsid w:val="00756F45"/>
    <w:rsid w:val="00757DBB"/>
    <w:rsid w:val="007603ED"/>
    <w:rsid w:val="00760A71"/>
    <w:rsid w:val="00763B62"/>
    <w:rsid w:val="00763D45"/>
    <w:rsid w:val="00765EFE"/>
    <w:rsid w:val="00765FCE"/>
    <w:rsid w:val="00766317"/>
    <w:rsid w:val="0077014A"/>
    <w:rsid w:val="00771B31"/>
    <w:rsid w:val="007727C4"/>
    <w:rsid w:val="007746FD"/>
    <w:rsid w:val="00775D0E"/>
    <w:rsid w:val="00776211"/>
    <w:rsid w:val="00777C3D"/>
    <w:rsid w:val="00780FA0"/>
    <w:rsid w:val="0078127B"/>
    <w:rsid w:val="007813FF"/>
    <w:rsid w:val="007826DE"/>
    <w:rsid w:val="00782EF0"/>
    <w:rsid w:val="00784158"/>
    <w:rsid w:val="007843F7"/>
    <w:rsid w:val="00785165"/>
    <w:rsid w:val="00785847"/>
    <w:rsid w:val="00786B97"/>
    <w:rsid w:val="00787FBD"/>
    <w:rsid w:val="007913EE"/>
    <w:rsid w:val="007919F2"/>
    <w:rsid w:val="00794266"/>
    <w:rsid w:val="00794D45"/>
    <w:rsid w:val="00794DC7"/>
    <w:rsid w:val="007A0866"/>
    <w:rsid w:val="007A2198"/>
    <w:rsid w:val="007A32FC"/>
    <w:rsid w:val="007A465A"/>
    <w:rsid w:val="007A4890"/>
    <w:rsid w:val="007A4EC9"/>
    <w:rsid w:val="007A4F79"/>
    <w:rsid w:val="007A6D78"/>
    <w:rsid w:val="007A73C4"/>
    <w:rsid w:val="007B2901"/>
    <w:rsid w:val="007B2BD4"/>
    <w:rsid w:val="007B3124"/>
    <w:rsid w:val="007B37E4"/>
    <w:rsid w:val="007B3EFC"/>
    <w:rsid w:val="007B485E"/>
    <w:rsid w:val="007B51AC"/>
    <w:rsid w:val="007B5BB1"/>
    <w:rsid w:val="007B6205"/>
    <w:rsid w:val="007B69CB"/>
    <w:rsid w:val="007B6F59"/>
    <w:rsid w:val="007B743D"/>
    <w:rsid w:val="007B77EE"/>
    <w:rsid w:val="007B7991"/>
    <w:rsid w:val="007C6EB2"/>
    <w:rsid w:val="007C749E"/>
    <w:rsid w:val="007C754A"/>
    <w:rsid w:val="007D0AE5"/>
    <w:rsid w:val="007D1688"/>
    <w:rsid w:val="007D24B0"/>
    <w:rsid w:val="007D2B22"/>
    <w:rsid w:val="007D5D6F"/>
    <w:rsid w:val="007E0E16"/>
    <w:rsid w:val="007E2FE3"/>
    <w:rsid w:val="007E3943"/>
    <w:rsid w:val="007E4476"/>
    <w:rsid w:val="007E49F8"/>
    <w:rsid w:val="007E4A39"/>
    <w:rsid w:val="007E541C"/>
    <w:rsid w:val="007E68EA"/>
    <w:rsid w:val="007E6D8D"/>
    <w:rsid w:val="007F0FD3"/>
    <w:rsid w:val="007F1A4E"/>
    <w:rsid w:val="007F56FD"/>
    <w:rsid w:val="007F6960"/>
    <w:rsid w:val="007F6FD0"/>
    <w:rsid w:val="008005DA"/>
    <w:rsid w:val="00800763"/>
    <w:rsid w:val="00804744"/>
    <w:rsid w:val="00806249"/>
    <w:rsid w:val="00807700"/>
    <w:rsid w:val="00807893"/>
    <w:rsid w:val="008101DA"/>
    <w:rsid w:val="00812473"/>
    <w:rsid w:val="00813138"/>
    <w:rsid w:val="0081448C"/>
    <w:rsid w:val="00816C3A"/>
    <w:rsid w:val="00822EEF"/>
    <w:rsid w:val="00823E5F"/>
    <w:rsid w:val="008303C8"/>
    <w:rsid w:val="00832893"/>
    <w:rsid w:val="00835012"/>
    <w:rsid w:val="008362BB"/>
    <w:rsid w:val="008365A9"/>
    <w:rsid w:val="00837F02"/>
    <w:rsid w:val="00837FD3"/>
    <w:rsid w:val="00840E5D"/>
    <w:rsid w:val="008429C1"/>
    <w:rsid w:val="00847750"/>
    <w:rsid w:val="00852F7B"/>
    <w:rsid w:val="00853313"/>
    <w:rsid w:val="00854195"/>
    <w:rsid w:val="0085534A"/>
    <w:rsid w:val="008557E9"/>
    <w:rsid w:val="00860ED7"/>
    <w:rsid w:val="008619C2"/>
    <w:rsid w:val="00863088"/>
    <w:rsid w:val="00863A95"/>
    <w:rsid w:val="00864B93"/>
    <w:rsid w:val="008656C2"/>
    <w:rsid w:val="00866705"/>
    <w:rsid w:val="008679C5"/>
    <w:rsid w:val="008709F2"/>
    <w:rsid w:val="00871065"/>
    <w:rsid w:val="0087136B"/>
    <w:rsid w:val="0087491D"/>
    <w:rsid w:val="008759A2"/>
    <w:rsid w:val="008760D4"/>
    <w:rsid w:val="008805DE"/>
    <w:rsid w:val="008806C8"/>
    <w:rsid w:val="008813F7"/>
    <w:rsid w:val="00881A62"/>
    <w:rsid w:val="00882622"/>
    <w:rsid w:val="00883839"/>
    <w:rsid w:val="00883B18"/>
    <w:rsid w:val="00885BA8"/>
    <w:rsid w:val="00886D90"/>
    <w:rsid w:val="00892D5C"/>
    <w:rsid w:val="008931C2"/>
    <w:rsid w:val="008952A8"/>
    <w:rsid w:val="008A1DEB"/>
    <w:rsid w:val="008A4CA2"/>
    <w:rsid w:val="008A7507"/>
    <w:rsid w:val="008B0115"/>
    <w:rsid w:val="008B15CF"/>
    <w:rsid w:val="008B2220"/>
    <w:rsid w:val="008B238F"/>
    <w:rsid w:val="008B31E5"/>
    <w:rsid w:val="008B36DC"/>
    <w:rsid w:val="008B3F32"/>
    <w:rsid w:val="008B3FFE"/>
    <w:rsid w:val="008B6C71"/>
    <w:rsid w:val="008B7ACA"/>
    <w:rsid w:val="008C1722"/>
    <w:rsid w:val="008C27A0"/>
    <w:rsid w:val="008C35F3"/>
    <w:rsid w:val="008C370E"/>
    <w:rsid w:val="008C67DC"/>
    <w:rsid w:val="008C7C5F"/>
    <w:rsid w:val="008D0083"/>
    <w:rsid w:val="008D070B"/>
    <w:rsid w:val="008D38E6"/>
    <w:rsid w:val="008D7F1B"/>
    <w:rsid w:val="008E0046"/>
    <w:rsid w:val="008E1ABC"/>
    <w:rsid w:val="008E22B0"/>
    <w:rsid w:val="008E246E"/>
    <w:rsid w:val="008E5A81"/>
    <w:rsid w:val="008E6539"/>
    <w:rsid w:val="008E6B8B"/>
    <w:rsid w:val="008E7226"/>
    <w:rsid w:val="008E79A5"/>
    <w:rsid w:val="008F1438"/>
    <w:rsid w:val="008F1680"/>
    <w:rsid w:val="008F3137"/>
    <w:rsid w:val="008F4266"/>
    <w:rsid w:val="008F48FD"/>
    <w:rsid w:val="008F6BDF"/>
    <w:rsid w:val="00900F13"/>
    <w:rsid w:val="00902EF7"/>
    <w:rsid w:val="0090614B"/>
    <w:rsid w:val="0090623B"/>
    <w:rsid w:val="009072B4"/>
    <w:rsid w:val="009137D1"/>
    <w:rsid w:val="0091402F"/>
    <w:rsid w:val="00917155"/>
    <w:rsid w:val="00920F8E"/>
    <w:rsid w:val="009219E5"/>
    <w:rsid w:val="009224C8"/>
    <w:rsid w:val="00924E43"/>
    <w:rsid w:val="00933B53"/>
    <w:rsid w:val="00933DBB"/>
    <w:rsid w:val="00935964"/>
    <w:rsid w:val="00935FC9"/>
    <w:rsid w:val="00936B53"/>
    <w:rsid w:val="00937BB4"/>
    <w:rsid w:val="0094094F"/>
    <w:rsid w:val="00945900"/>
    <w:rsid w:val="009472C4"/>
    <w:rsid w:val="00947DC5"/>
    <w:rsid w:val="00947F9D"/>
    <w:rsid w:val="00955337"/>
    <w:rsid w:val="00955F43"/>
    <w:rsid w:val="009562A7"/>
    <w:rsid w:val="00956E12"/>
    <w:rsid w:val="00956FC5"/>
    <w:rsid w:val="00960D74"/>
    <w:rsid w:val="009621B8"/>
    <w:rsid w:val="009625D6"/>
    <w:rsid w:val="009626CC"/>
    <w:rsid w:val="00962709"/>
    <w:rsid w:val="009627AD"/>
    <w:rsid w:val="00963D32"/>
    <w:rsid w:val="0096460C"/>
    <w:rsid w:val="00965E5D"/>
    <w:rsid w:val="009661BA"/>
    <w:rsid w:val="00970352"/>
    <w:rsid w:val="00971CE1"/>
    <w:rsid w:val="00972F58"/>
    <w:rsid w:val="0097379A"/>
    <w:rsid w:val="00973BA9"/>
    <w:rsid w:val="009777B6"/>
    <w:rsid w:val="00980CBB"/>
    <w:rsid w:val="00981975"/>
    <w:rsid w:val="00981C7B"/>
    <w:rsid w:val="009824D9"/>
    <w:rsid w:val="00984D60"/>
    <w:rsid w:val="00985A1E"/>
    <w:rsid w:val="00985C58"/>
    <w:rsid w:val="009871F2"/>
    <w:rsid w:val="00990EFA"/>
    <w:rsid w:val="00991553"/>
    <w:rsid w:val="0099216B"/>
    <w:rsid w:val="009932CD"/>
    <w:rsid w:val="00994B58"/>
    <w:rsid w:val="00995788"/>
    <w:rsid w:val="00995F51"/>
    <w:rsid w:val="00997B3F"/>
    <w:rsid w:val="009A002F"/>
    <w:rsid w:val="009A2DFA"/>
    <w:rsid w:val="009A2E70"/>
    <w:rsid w:val="009A336A"/>
    <w:rsid w:val="009A52D1"/>
    <w:rsid w:val="009A7EAF"/>
    <w:rsid w:val="009B1729"/>
    <w:rsid w:val="009B19EE"/>
    <w:rsid w:val="009B1A55"/>
    <w:rsid w:val="009B1B52"/>
    <w:rsid w:val="009B373E"/>
    <w:rsid w:val="009B61DF"/>
    <w:rsid w:val="009B651D"/>
    <w:rsid w:val="009B6A5D"/>
    <w:rsid w:val="009B7F18"/>
    <w:rsid w:val="009C064F"/>
    <w:rsid w:val="009C0CCE"/>
    <w:rsid w:val="009C42C0"/>
    <w:rsid w:val="009C5802"/>
    <w:rsid w:val="009C599A"/>
    <w:rsid w:val="009C74EF"/>
    <w:rsid w:val="009D03E8"/>
    <w:rsid w:val="009D4E19"/>
    <w:rsid w:val="009D5569"/>
    <w:rsid w:val="009D60A4"/>
    <w:rsid w:val="009E0E7B"/>
    <w:rsid w:val="009E12EB"/>
    <w:rsid w:val="009E184D"/>
    <w:rsid w:val="009E21A4"/>
    <w:rsid w:val="009E6E43"/>
    <w:rsid w:val="009E7B5E"/>
    <w:rsid w:val="009F056A"/>
    <w:rsid w:val="009F3840"/>
    <w:rsid w:val="009F6FB2"/>
    <w:rsid w:val="009F799E"/>
    <w:rsid w:val="00A018D9"/>
    <w:rsid w:val="00A028AF"/>
    <w:rsid w:val="00A047CD"/>
    <w:rsid w:val="00A05FB2"/>
    <w:rsid w:val="00A07660"/>
    <w:rsid w:val="00A11417"/>
    <w:rsid w:val="00A11856"/>
    <w:rsid w:val="00A127B1"/>
    <w:rsid w:val="00A12EC3"/>
    <w:rsid w:val="00A13680"/>
    <w:rsid w:val="00A14B67"/>
    <w:rsid w:val="00A164A4"/>
    <w:rsid w:val="00A16566"/>
    <w:rsid w:val="00A20484"/>
    <w:rsid w:val="00A20D2F"/>
    <w:rsid w:val="00A2124C"/>
    <w:rsid w:val="00A2197F"/>
    <w:rsid w:val="00A22293"/>
    <w:rsid w:val="00A23778"/>
    <w:rsid w:val="00A2381F"/>
    <w:rsid w:val="00A23B0B"/>
    <w:rsid w:val="00A250D4"/>
    <w:rsid w:val="00A2730E"/>
    <w:rsid w:val="00A27752"/>
    <w:rsid w:val="00A27936"/>
    <w:rsid w:val="00A3245D"/>
    <w:rsid w:val="00A33706"/>
    <w:rsid w:val="00A3389D"/>
    <w:rsid w:val="00A34876"/>
    <w:rsid w:val="00A359F5"/>
    <w:rsid w:val="00A35C02"/>
    <w:rsid w:val="00A35FBE"/>
    <w:rsid w:val="00A36D86"/>
    <w:rsid w:val="00A36FED"/>
    <w:rsid w:val="00A40EC5"/>
    <w:rsid w:val="00A4306B"/>
    <w:rsid w:val="00A434BE"/>
    <w:rsid w:val="00A44DB3"/>
    <w:rsid w:val="00A460CE"/>
    <w:rsid w:val="00A47128"/>
    <w:rsid w:val="00A47AFC"/>
    <w:rsid w:val="00A5061B"/>
    <w:rsid w:val="00A50C98"/>
    <w:rsid w:val="00A54000"/>
    <w:rsid w:val="00A553F6"/>
    <w:rsid w:val="00A560C4"/>
    <w:rsid w:val="00A5620D"/>
    <w:rsid w:val="00A56837"/>
    <w:rsid w:val="00A57D3E"/>
    <w:rsid w:val="00A602CA"/>
    <w:rsid w:val="00A6389F"/>
    <w:rsid w:val="00A64094"/>
    <w:rsid w:val="00A647FC"/>
    <w:rsid w:val="00A668B0"/>
    <w:rsid w:val="00A7061F"/>
    <w:rsid w:val="00A7340A"/>
    <w:rsid w:val="00A743F9"/>
    <w:rsid w:val="00A744A0"/>
    <w:rsid w:val="00A74E97"/>
    <w:rsid w:val="00A75027"/>
    <w:rsid w:val="00A75BC6"/>
    <w:rsid w:val="00A76205"/>
    <w:rsid w:val="00A76BB3"/>
    <w:rsid w:val="00A76C73"/>
    <w:rsid w:val="00A76EAF"/>
    <w:rsid w:val="00A81098"/>
    <w:rsid w:val="00A8145E"/>
    <w:rsid w:val="00A83E94"/>
    <w:rsid w:val="00A85852"/>
    <w:rsid w:val="00A858FB"/>
    <w:rsid w:val="00A86614"/>
    <w:rsid w:val="00A86D77"/>
    <w:rsid w:val="00A87011"/>
    <w:rsid w:val="00A87D18"/>
    <w:rsid w:val="00A87DB6"/>
    <w:rsid w:val="00A93E0D"/>
    <w:rsid w:val="00A946CF"/>
    <w:rsid w:val="00A96DC3"/>
    <w:rsid w:val="00AA11C0"/>
    <w:rsid w:val="00AA12BA"/>
    <w:rsid w:val="00AA1BC5"/>
    <w:rsid w:val="00AA7D0C"/>
    <w:rsid w:val="00AB27AE"/>
    <w:rsid w:val="00AB582C"/>
    <w:rsid w:val="00AB623E"/>
    <w:rsid w:val="00AB7B7F"/>
    <w:rsid w:val="00AC3C79"/>
    <w:rsid w:val="00AC7387"/>
    <w:rsid w:val="00AC77DD"/>
    <w:rsid w:val="00AC7AFA"/>
    <w:rsid w:val="00AD059F"/>
    <w:rsid w:val="00AD0C90"/>
    <w:rsid w:val="00AD3907"/>
    <w:rsid w:val="00AD3BF5"/>
    <w:rsid w:val="00AD4721"/>
    <w:rsid w:val="00AD5446"/>
    <w:rsid w:val="00AD6686"/>
    <w:rsid w:val="00AD679F"/>
    <w:rsid w:val="00AD6BE9"/>
    <w:rsid w:val="00AD6CE8"/>
    <w:rsid w:val="00AD6E3A"/>
    <w:rsid w:val="00AD77E2"/>
    <w:rsid w:val="00AD785C"/>
    <w:rsid w:val="00AE2D48"/>
    <w:rsid w:val="00AE2E44"/>
    <w:rsid w:val="00AE2F1E"/>
    <w:rsid w:val="00AE3FD7"/>
    <w:rsid w:val="00AE40FF"/>
    <w:rsid w:val="00AE6147"/>
    <w:rsid w:val="00AE7579"/>
    <w:rsid w:val="00AE7959"/>
    <w:rsid w:val="00AF0E49"/>
    <w:rsid w:val="00AF21AE"/>
    <w:rsid w:val="00AF224E"/>
    <w:rsid w:val="00AF4645"/>
    <w:rsid w:val="00AF625A"/>
    <w:rsid w:val="00AF7781"/>
    <w:rsid w:val="00B0077A"/>
    <w:rsid w:val="00B0172F"/>
    <w:rsid w:val="00B020B8"/>
    <w:rsid w:val="00B02C49"/>
    <w:rsid w:val="00B03048"/>
    <w:rsid w:val="00B03B61"/>
    <w:rsid w:val="00B06180"/>
    <w:rsid w:val="00B061CD"/>
    <w:rsid w:val="00B07057"/>
    <w:rsid w:val="00B070C2"/>
    <w:rsid w:val="00B07E3D"/>
    <w:rsid w:val="00B12C81"/>
    <w:rsid w:val="00B135F6"/>
    <w:rsid w:val="00B13DD7"/>
    <w:rsid w:val="00B1516A"/>
    <w:rsid w:val="00B2064B"/>
    <w:rsid w:val="00B21703"/>
    <w:rsid w:val="00B22302"/>
    <w:rsid w:val="00B235A2"/>
    <w:rsid w:val="00B23AC7"/>
    <w:rsid w:val="00B26D9A"/>
    <w:rsid w:val="00B27A48"/>
    <w:rsid w:val="00B303A0"/>
    <w:rsid w:val="00B3055B"/>
    <w:rsid w:val="00B319EF"/>
    <w:rsid w:val="00B31BAC"/>
    <w:rsid w:val="00B33717"/>
    <w:rsid w:val="00B34BD0"/>
    <w:rsid w:val="00B35E48"/>
    <w:rsid w:val="00B3600F"/>
    <w:rsid w:val="00B40D1A"/>
    <w:rsid w:val="00B412C2"/>
    <w:rsid w:val="00B412D8"/>
    <w:rsid w:val="00B41C8F"/>
    <w:rsid w:val="00B42B12"/>
    <w:rsid w:val="00B435FA"/>
    <w:rsid w:val="00B44BD1"/>
    <w:rsid w:val="00B461D1"/>
    <w:rsid w:val="00B50935"/>
    <w:rsid w:val="00B51DAC"/>
    <w:rsid w:val="00B53740"/>
    <w:rsid w:val="00B53BA0"/>
    <w:rsid w:val="00B56574"/>
    <w:rsid w:val="00B5694F"/>
    <w:rsid w:val="00B61564"/>
    <w:rsid w:val="00B62772"/>
    <w:rsid w:val="00B64F77"/>
    <w:rsid w:val="00B66282"/>
    <w:rsid w:val="00B70260"/>
    <w:rsid w:val="00B702AF"/>
    <w:rsid w:val="00B70D67"/>
    <w:rsid w:val="00B70FA6"/>
    <w:rsid w:val="00B711A9"/>
    <w:rsid w:val="00B72AEB"/>
    <w:rsid w:val="00B72EB3"/>
    <w:rsid w:val="00B72FA8"/>
    <w:rsid w:val="00B769CF"/>
    <w:rsid w:val="00B77418"/>
    <w:rsid w:val="00B77AF7"/>
    <w:rsid w:val="00B80DBD"/>
    <w:rsid w:val="00B826FD"/>
    <w:rsid w:val="00B827BC"/>
    <w:rsid w:val="00B83662"/>
    <w:rsid w:val="00B83C1A"/>
    <w:rsid w:val="00B85EE2"/>
    <w:rsid w:val="00B86229"/>
    <w:rsid w:val="00B90686"/>
    <w:rsid w:val="00B911B1"/>
    <w:rsid w:val="00B9185A"/>
    <w:rsid w:val="00B94E9A"/>
    <w:rsid w:val="00B954C1"/>
    <w:rsid w:val="00B95880"/>
    <w:rsid w:val="00BA0029"/>
    <w:rsid w:val="00BA013B"/>
    <w:rsid w:val="00BA0634"/>
    <w:rsid w:val="00BA25EA"/>
    <w:rsid w:val="00BA263D"/>
    <w:rsid w:val="00BA73EA"/>
    <w:rsid w:val="00BB0087"/>
    <w:rsid w:val="00BB0FDA"/>
    <w:rsid w:val="00BB156D"/>
    <w:rsid w:val="00BB25C4"/>
    <w:rsid w:val="00BB2F70"/>
    <w:rsid w:val="00BB34AD"/>
    <w:rsid w:val="00BB3836"/>
    <w:rsid w:val="00BB4DBF"/>
    <w:rsid w:val="00BB5950"/>
    <w:rsid w:val="00BB6261"/>
    <w:rsid w:val="00BB63D6"/>
    <w:rsid w:val="00BB75B1"/>
    <w:rsid w:val="00BB76DC"/>
    <w:rsid w:val="00BC0BA3"/>
    <w:rsid w:val="00BC200D"/>
    <w:rsid w:val="00BC3A86"/>
    <w:rsid w:val="00BC3C02"/>
    <w:rsid w:val="00BC435F"/>
    <w:rsid w:val="00BC5C7D"/>
    <w:rsid w:val="00BC7268"/>
    <w:rsid w:val="00BD0366"/>
    <w:rsid w:val="00BD0CA3"/>
    <w:rsid w:val="00BD2FEE"/>
    <w:rsid w:val="00BD31D4"/>
    <w:rsid w:val="00BD3D52"/>
    <w:rsid w:val="00BD4475"/>
    <w:rsid w:val="00BD47E1"/>
    <w:rsid w:val="00BD5C8D"/>
    <w:rsid w:val="00BD5EC2"/>
    <w:rsid w:val="00BD64FF"/>
    <w:rsid w:val="00BD7375"/>
    <w:rsid w:val="00BE0D81"/>
    <w:rsid w:val="00BE2032"/>
    <w:rsid w:val="00BE2AB1"/>
    <w:rsid w:val="00BE2E9C"/>
    <w:rsid w:val="00BE30F2"/>
    <w:rsid w:val="00BE35A7"/>
    <w:rsid w:val="00BE6DA9"/>
    <w:rsid w:val="00BE7378"/>
    <w:rsid w:val="00BF0C04"/>
    <w:rsid w:val="00BF13E2"/>
    <w:rsid w:val="00BF1789"/>
    <w:rsid w:val="00BF1E41"/>
    <w:rsid w:val="00BF3A6C"/>
    <w:rsid w:val="00BF3D9C"/>
    <w:rsid w:val="00BF6F5B"/>
    <w:rsid w:val="00C04065"/>
    <w:rsid w:val="00C05572"/>
    <w:rsid w:val="00C05755"/>
    <w:rsid w:val="00C07036"/>
    <w:rsid w:val="00C07491"/>
    <w:rsid w:val="00C103B8"/>
    <w:rsid w:val="00C127F3"/>
    <w:rsid w:val="00C13109"/>
    <w:rsid w:val="00C13F56"/>
    <w:rsid w:val="00C14C52"/>
    <w:rsid w:val="00C17458"/>
    <w:rsid w:val="00C17547"/>
    <w:rsid w:val="00C17D71"/>
    <w:rsid w:val="00C205EF"/>
    <w:rsid w:val="00C20B62"/>
    <w:rsid w:val="00C2122C"/>
    <w:rsid w:val="00C2224C"/>
    <w:rsid w:val="00C235A8"/>
    <w:rsid w:val="00C23835"/>
    <w:rsid w:val="00C23F9B"/>
    <w:rsid w:val="00C248F9"/>
    <w:rsid w:val="00C25470"/>
    <w:rsid w:val="00C25BD0"/>
    <w:rsid w:val="00C25C80"/>
    <w:rsid w:val="00C26275"/>
    <w:rsid w:val="00C3062D"/>
    <w:rsid w:val="00C31559"/>
    <w:rsid w:val="00C33EE3"/>
    <w:rsid w:val="00C363B4"/>
    <w:rsid w:val="00C36601"/>
    <w:rsid w:val="00C371EF"/>
    <w:rsid w:val="00C377E6"/>
    <w:rsid w:val="00C4061D"/>
    <w:rsid w:val="00C42BDA"/>
    <w:rsid w:val="00C42DEE"/>
    <w:rsid w:val="00C45238"/>
    <w:rsid w:val="00C47CB0"/>
    <w:rsid w:val="00C504E2"/>
    <w:rsid w:val="00C50557"/>
    <w:rsid w:val="00C50CA8"/>
    <w:rsid w:val="00C50E32"/>
    <w:rsid w:val="00C51563"/>
    <w:rsid w:val="00C515C4"/>
    <w:rsid w:val="00C53F13"/>
    <w:rsid w:val="00C54F72"/>
    <w:rsid w:val="00C614F8"/>
    <w:rsid w:val="00C62A3F"/>
    <w:rsid w:val="00C62B49"/>
    <w:rsid w:val="00C63C4A"/>
    <w:rsid w:val="00C64B33"/>
    <w:rsid w:val="00C7006E"/>
    <w:rsid w:val="00C70E33"/>
    <w:rsid w:val="00C71232"/>
    <w:rsid w:val="00C71ED0"/>
    <w:rsid w:val="00C72F8C"/>
    <w:rsid w:val="00C733B4"/>
    <w:rsid w:val="00C742BA"/>
    <w:rsid w:val="00C75438"/>
    <w:rsid w:val="00C759C9"/>
    <w:rsid w:val="00C77B01"/>
    <w:rsid w:val="00C8139A"/>
    <w:rsid w:val="00C8291A"/>
    <w:rsid w:val="00C83DBB"/>
    <w:rsid w:val="00C83E02"/>
    <w:rsid w:val="00C83EE6"/>
    <w:rsid w:val="00C9472E"/>
    <w:rsid w:val="00C94E08"/>
    <w:rsid w:val="00C96452"/>
    <w:rsid w:val="00C97ED7"/>
    <w:rsid w:val="00CA1C52"/>
    <w:rsid w:val="00CA52FD"/>
    <w:rsid w:val="00CA5EB7"/>
    <w:rsid w:val="00CB1129"/>
    <w:rsid w:val="00CB2E29"/>
    <w:rsid w:val="00CB3B30"/>
    <w:rsid w:val="00CB41FD"/>
    <w:rsid w:val="00CB4458"/>
    <w:rsid w:val="00CB61B6"/>
    <w:rsid w:val="00CB631F"/>
    <w:rsid w:val="00CB6737"/>
    <w:rsid w:val="00CB6C52"/>
    <w:rsid w:val="00CB6DCC"/>
    <w:rsid w:val="00CB76EF"/>
    <w:rsid w:val="00CC0082"/>
    <w:rsid w:val="00CC0805"/>
    <w:rsid w:val="00CC2475"/>
    <w:rsid w:val="00CC4059"/>
    <w:rsid w:val="00CC4640"/>
    <w:rsid w:val="00CD2B37"/>
    <w:rsid w:val="00CD7D4B"/>
    <w:rsid w:val="00CE1095"/>
    <w:rsid w:val="00CE4400"/>
    <w:rsid w:val="00CE4CF6"/>
    <w:rsid w:val="00CE61F3"/>
    <w:rsid w:val="00CE6265"/>
    <w:rsid w:val="00CE63B1"/>
    <w:rsid w:val="00CF0164"/>
    <w:rsid w:val="00CF0566"/>
    <w:rsid w:val="00CF0610"/>
    <w:rsid w:val="00CF2A5A"/>
    <w:rsid w:val="00CF4878"/>
    <w:rsid w:val="00CF4C0C"/>
    <w:rsid w:val="00CF5C40"/>
    <w:rsid w:val="00CF6012"/>
    <w:rsid w:val="00CF740F"/>
    <w:rsid w:val="00CF74B1"/>
    <w:rsid w:val="00D00BD0"/>
    <w:rsid w:val="00D03085"/>
    <w:rsid w:val="00D040EA"/>
    <w:rsid w:val="00D04443"/>
    <w:rsid w:val="00D054EE"/>
    <w:rsid w:val="00D0783C"/>
    <w:rsid w:val="00D1098B"/>
    <w:rsid w:val="00D13BAB"/>
    <w:rsid w:val="00D140FE"/>
    <w:rsid w:val="00D141FE"/>
    <w:rsid w:val="00D14351"/>
    <w:rsid w:val="00D14F6B"/>
    <w:rsid w:val="00D15D79"/>
    <w:rsid w:val="00D20AEC"/>
    <w:rsid w:val="00D20E1C"/>
    <w:rsid w:val="00D22E6D"/>
    <w:rsid w:val="00D236CB"/>
    <w:rsid w:val="00D24329"/>
    <w:rsid w:val="00D256D0"/>
    <w:rsid w:val="00D26D6F"/>
    <w:rsid w:val="00D31ED2"/>
    <w:rsid w:val="00D3318D"/>
    <w:rsid w:val="00D332E6"/>
    <w:rsid w:val="00D42465"/>
    <w:rsid w:val="00D43396"/>
    <w:rsid w:val="00D44935"/>
    <w:rsid w:val="00D451F1"/>
    <w:rsid w:val="00D463D9"/>
    <w:rsid w:val="00D4715A"/>
    <w:rsid w:val="00D4792D"/>
    <w:rsid w:val="00D5077B"/>
    <w:rsid w:val="00D50CF1"/>
    <w:rsid w:val="00D5311C"/>
    <w:rsid w:val="00D5433B"/>
    <w:rsid w:val="00D54E50"/>
    <w:rsid w:val="00D607CC"/>
    <w:rsid w:val="00D6159B"/>
    <w:rsid w:val="00D61BA4"/>
    <w:rsid w:val="00D6521C"/>
    <w:rsid w:val="00D65EBD"/>
    <w:rsid w:val="00D66BF3"/>
    <w:rsid w:val="00D6772B"/>
    <w:rsid w:val="00D7046B"/>
    <w:rsid w:val="00D725C2"/>
    <w:rsid w:val="00D72FCC"/>
    <w:rsid w:val="00D75739"/>
    <w:rsid w:val="00D75B59"/>
    <w:rsid w:val="00D76D87"/>
    <w:rsid w:val="00D80043"/>
    <w:rsid w:val="00D8108F"/>
    <w:rsid w:val="00D83B8C"/>
    <w:rsid w:val="00D845E1"/>
    <w:rsid w:val="00D84C48"/>
    <w:rsid w:val="00D85657"/>
    <w:rsid w:val="00D87D64"/>
    <w:rsid w:val="00D908E4"/>
    <w:rsid w:val="00D91274"/>
    <w:rsid w:val="00D95EA4"/>
    <w:rsid w:val="00D96330"/>
    <w:rsid w:val="00D96D43"/>
    <w:rsid w:val="00DA04E7"/>
    <w:rsid w:val="00DA14F6"/>
    <w:rsid w:val="00DA1A88"/>
    <w:rsid w:val="00DA208B"/>
    <w:rsid w:val="00DA4A84"/>
    <w:rsid w:val="00DA5458"/>
    <w:rsid w:val="00DA5568"/>
    <w:rsid w:val="00DA602D"/>
    <w:rsid w:val="00DA615D"/>
    <w:rsid w:val="00DA67B9"/>
    <w:rsid w:val="00DB2B66"/>
    <w:rsid w:val="00DB3952"/>
    <w:rsid w:val="00DB3A27"/>
    <w:rsid w:val="00DB6020"/>
    <w:rsid w:val="00DB6628"/>
    <w:rsid w:val="00DB7D8D"/>
    <w:rsid w:val="00DC0681"/>
    <w:rsid w:val="00DD0401"/>
    <w:rsid w:val="00DD05F5"/>
    <w:rsid w:val="00DD1B4E"/>
    <w:rsid w:val="00DD1B7A"/>
    <w:rsid w:val="00DD216B"/>
    <w:rsid w:val="00DD2604"/>
    <w:rsid w:val="00DD3A23"/>
    <w:rsid w:val="00DD41A0"/>
    <w:rsid w:val="00DD4A11"/>
    <w:rsid w:val="00DD4E2F"/>
    <w:rsid w:val="00DE0087"/>
    <w:rsid w:val="00DE057C"/>
    <w:rsid w:val="00DE1403"/>
    <w:rsid w:val="00DE1CB0"/>
    <w:rsid w:val="00DE33E0"/>
    <w:rsid w:val="00DE499D"/>
    <w:rsid w:val="00DE5E05"/>
    <w:rsid w:val="00DF117A"/>
    <w:rsid w:val="00DF13D5"/>
    <w:rsid w:val="00DF1D1F"/>
    <w:rsid w:val="00DF21BA"/>
    <w:rsid w:val="00DF2218"/>
    <w:rsid w:val="00DF460F"/>
    <w:rsid w:val="00DF50E2"/>
    <w:rsid w:val="00DF5D3A"/>
    <w:rsid w:val="00E006C0"/>
    <w:rsid w:val="00E00DC9"/>
    <w:rsid w:val="00E00F86"/>
    <w:rsid w:val="00E01A50"/>
    <w:rsid w:val="00E05036"/>
    <w:rsid w:val="00E0542D"/>
    <w:rsid w:val="00E1482A"/>
    <w:rsid w:val="00E1793E"/>
    <w:rsid w:val="00E2191F"/>
    <w:rsid w:val="00E22E80"/>
    <w:rsid w:val="00E22EA6"/>
    <w:rsid w:val="00E233C2"/>
    <w:rsid w:val="00E26713"/>
    <w:rsid w:val="00E27441"/>
    <w:rsid w:val="00E302A7"/>
    <w:rsid w:val="00E33CEF"/>
    <w:rsid w:val="00E33EAD"/>
    <w:rsid w:val="00E355F4"/>
    <w:rsid w:val="00E35C80"/>
    <w:rsid w:val="00E378B4"/>
    <w:rsid w:val="00E37D9C"/>
    <w:rsid w:val="00E37E8E"/>
    <w:rsid w:val="00E40990"/>
    <w:rsid w:val="00E41323"/>
    <w:rsid w:val="00E417AA"/>
    <w:rsid w:val="00E41CF9"/>
    <w:rsid w:val="00E427F8"/>
    <w:rsid w:val="00E44F0C"/>
    <w:rsid w:val="00E47777"/>
    <w:rsid w:val="00E47FE2"/>
    <w:rsid w:val="00E505C9"/>
    <w:rsid w:val="00E51E66"/>
    <w:rsid w:val="00E51F0D"/>
    <w:rsid w:val="00E52914"/>
    <w:rsid w:val="00E52F55"/>
    <w:rsid w:val="00E53275"/>
    <w:rsid w:val="00E536C8"/>
    <w:rsid w:val="00E53EB2"/>
    <w:rsid w:val="00E53F92"/>
    <w:rsid w:val="00E54FC2"/>
    <w:rsid w:val="00E556AD"/>
    <w:rsid w:val="00E6138D"/>
    <w:rsid w:val="00E618F6"/>
    <w:rsid w:val="00E61D9B"/>
    <w:rsid w:val="00E648F1"/>
    <w:rsid w:val="00E65968"/>
    <w:rsid w:val="00E65DA0"/>
    <w:rsid w:val="00E72282"/>
    <w:rsid w:val="00E74FCB"/>
    <w:rsid w:val="00E76D0F"/>
    <w:rsid w:val="00E77982"/>
    <w:rsid w:val="00E83899"/>
    <w:rsid w:val="00E90803"/>
    <w:rsid w:val="00E931ED"/>
    <w:rsid w:val="00E93E50"/>
    <w:rsid w:val="00E96B50"/>
    <w:rsid w:val="00E96FE8"/>
    <w:rsid w:val="00E9767C"/>
    <w:rsid w:val="00EA04DE"/>
    <w:rsid w:val="00EA26C4"/>
    <w:rsid w:val="00EA2879"/>
    <w:rsid w:val="00EA2BBE"/>
    <w:rsid w:val="00EA3C89"/>
    <w:rsid w:val="00EA6D50"/>
    <w:rsid w:val="00EA7776"/>
    <w:rsid w:val="00EB1AD8"/>
    <w:rsid w:val="00EB2315"/>
    <w:rsid w:val="00EB2FDF"/>
    <w:rsid w:val="00EB3423"/>
    <w:rsid w:val="00EB3AAC"/>
    <w:rsid w:val="00EB6273"/>
    <w:rsid w:val="00EB77BC"/>
    <w:rsid w:val="00EB7927"/>
    <w:rsid w:val="00EC19B1"/>
    <w:rsid w:val="00EC2B18"/>
    <w:rsid w:val="00EC32CE"/>
    <w:rsid w:val="00EC3593"/>
    <w:rsid w:val="00EC4B8D"/>
    <w:rsid w:val="00ED187C"/>
    <w:rsid w:val="00ED1F2F"/>
    <w:rsid w:val="00EE25B7"/>
    <w:rsid w:val="00EE26D6"/>
    <w:rsid w:val="00EE2D2A"/>
    <w:rsid w:val="00EE4F2A"/>
    <w:rsid w:val="00EE51BD"/>
    <w:rsid w:val="00EE6488"/>
    <w:rsid w:val="00EE6E43"/>
    <w:rsid w:val="00EF0A27"/>
    <w:rsid w:val="00EF2DF6"/>
    <w:rsid w:val="00EF3D4F"/>
    <w:rsid w:val="00EF3D50"/>
    <w:rsid w:val="00EF3F7E"/>
    <w:rsid w:val="00EF40CB"/>
    <w:rsid w:val="00EF4310"/>
    <w:rsid w:val="00EF59A6"/>
    <w:rsid w:val="00F02A23"/>
    <w:rsid w:val="00F10681"/>
    <w:rsid w:val="00F106E6"/>
    <w:rsid w:val="00F10F7F"/>
    <w:rsid w:val="00F128FD"/>
    <w:rsid w:val="00F137B8"/>
    <w:rsid w:val="00F1611F"/>
    <w:rsid w:val="00F20718"/>
    <w:rsid w:val="00F225F0"/>
    <w:rsid w:val="00F23209"/>
    <w:rsid w:val="00F2632B"/>
    <w:rsid w:val="00F26EC1"/>
    <w:rsid w:val="00F27C29"/>
    <w:rsid w:val="00F332E6"/>
    <w:rsid w:val="00F33A8E"/>
    <w:rsid w:val="00F34A14"/>
    <w:rsid w:val="00F35F7A"/>
    <w:rsid w:val="00F37264"/>
    <w:rsid w:val="00F4063E"/>
    <w:rsid w:val="00F42C32"/>
    <w:rsid w:val="00F43336"/>
    <w:rsid w:val="00F43879"/>
    <w:rsid w:val="00F443AF"/>
    <w:rsid w:val="00F45AA0"/>
    <w:rsid w:val="00F45F60"/>
    <w:rsid w:val="00F47C27"/>
    <w:rsid w:val="00F47D51"/>
    <w:rsid w:val="00F51C46"/>
    <w:rsid w:val="00F561AF"/>
    <w:rsid w:val="00F5674F"/>
    <w:rsid w:val="00F57C19"/>
    <w:rsid w:val="00F60FF0"/>
    <w:rsid w:val="00F616A5"/>
    <w:rsid w:val="00F61CAA"/>
    <w:rsid w:val="00F6305E"/>
    <w:rsid w:val="00F645C0"/>
    <w:rsid w:val="00F645F7"/>
    <w:rsid w:val="00F65F9D"/>
    <w:rsid w:val="00F67550"/>
    <w:rsid w:val="00F702F7"/>
    <w:rsid w:val="00F7045B"/>
    <w:rsid w:val="00F71956"/>
    <w:rsid w:val="00F71A59"/>
    <w:rsid w:val="00F73EF9"/>
    <w:rsid w:val="00F75C6D"/>
    <w:rsid w:val="00F75DAA"/>
    <w:rsid w:val="00F800EC"/>
    <w:rsid w:val="00F80D76"/>
    <w:rsid w:val="00F81BAF"/>
    <w:rsid w:val="00F832BF"/>
    <w:rsid w:val="00F833B8"/>
    <w:rsid w:val="00F833F2"/>
    <w:rsid w:val="00F84078"/>
    <w:rsid w:val="00F84D78"/>
    <w:rsid w:val="00F84E38"/>
    <w:rsid w:val="00F91541"/>
    <w:rsid w:val="00F922E0"/>
    <w:rsid w:val="00F968E3"/>
    <w:rsid w:val="00F97B88"/>
    <w:rsid w:val="00F97F49"/>
    <w:rsid w:val="00FA3F2F"/>
    <w:rsid w:val="00FA4EAE"/>
    <w:rsid w:val="00FA5DE6"/>
    <w:rsid w:val="00FA6A18"/>
    <w:rsid w:val="00FB22FD"/>
    <w:rsid w:val="00FB2527"/>
    <w:rsid w:val="00FB4ED4"/>
    <w:rsid w:val="00FB5213"/>
    <w:rsid w:val="00FB7E48"/>
    <w:rsid w:val="00FC2EB9"/>
    <w:rsid w:val="00FC3DC8"/>
    <w:rsid w:val="00FC4715"/>
    <w:rsid w:val="00FD0772"/>
    <w:rsid w:val="00FD1110"/>
    <w:rsid w:val="00FD1A37"/>
    <w:rsid w:val="00FD1A48"/>
    <w:rsid w:val="00FD2D39"/>
    <w:rsid w:val="00FD3213"/>
    <w:rsid w:val="00FD554B"/>
    <w:rsid w:val="00FD6E0B"/>
    <w:rsid w:val="00FD75BC"/>
    <w:rsid w:val="00FE337A"/>
    <w:rsid w:val="00FE5EA4"/>
    <w:rsid w:val="00FE662F"/>
    <w:rsid w:val="00FE6703"/>
    <w:rsid w:val="00FF0CD9"/>
    <w:rsid w:val="00FF2DAA"/>
    <w:rsid w:val="00FF6B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martTagType w:namespaceuri="urn:schemas-microsoft-com:office:smarttags" w:name="date"/>
  <w:smartTagType w:namespaceuri="urn:schemas-microsoft-com:office:smarttags" w:name="City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utoRedefine/>
    <w:qFormat/>
    <w:rsid w:val="0097379A"/>
    <w:pPr>
      <w:widowControl w:val="0"/>
    </w:pPr>
    <w:rPr>
      <w:snapToGrid w:val="0"/>
      <w:sz w:val="24"/>
      <w:szCs w:val="24"/>
    </w:rPr>
  </w:style>
  <w:style w:type="paragraph" w:styleId="Heading1">
    <w:name w:val="heading 1"/>
    <w:basedOn w:val="Normal"/>
    <w:next w:val="Normal"/>
    <w:autoRedefine/>
    <w:qFormat/>
    <w:rsid w:val="00277148"/>
    <w:pPr>
      <w:keepNext/>
      <w:pageBreakBefore/>
      <w:tabs>
        <w:tab w:val="left" w:pos="0"/>
        <w:tab w:val="left" w:pos="1980"/>
      </w:tabs>
      <w:spacing w:after="200" w:line="400" w:lineRule="exact"/>
      <w:outlineLvl w:val="0"/>
    </w:pPr>
    <w:rPr>
      <w:rFonts w:ascii="Arial Black" w:hAnsi="Arial Black"/>
      <w:sz w:val="32"/>
      <w:szCs w:val="32"/>
    </w:rPr>
  </w:style>
  <w:style w:type="paragraph" w:styleId="Heading2">
    <w:name w:val="heading 2"/>
    <w:basedOn w:val="Normal"/>
    <w:next w:val="Normal"/>
    <w:autoRedefine/>
    <w:qFormat/>
    <w:rsid w:val="00277148"/>
    <w:pPr>
      <w:keepNext/>
      <w:numPr>
        <w:ilvl w:val="1"/>
        <w:numId w:val="1"/>
      </w:numPr>
      <w:tabs>
        <w:tab w:val="left" w:pos="720"/>
      </w:tabs>
      <w:spacing w:before="200" w:after="100" w:line="300" w:lineRule="exact"/>
      <w:outlineLvl w:val="1"/>
    </w:pPr>
    <w:rPr>
      <w:rFonts w:ascii="Arial Bold" w:hAnsi="Arial Bold"/>
      <w:b/>
      <w:szCs w:val="22"/>
    </w:rPr>
  </w:style>
  <w:style w:type="paragraph" w:styleId="Heading3">
    <w:name w:val="heading 3"/>
    <w:basedOn w:val="Normal"/>
    <w:next w:val="Normal"/>
    <w:autoRedefine/>
    <w:qFormat/>
    <w:rsid w:val="00277148"/>
    <w:pPr>
      <w:keepNext/>
      <w:numPr>
        <w:ilvl w:val="2"/>
        <w:numId w:val="4"/>
      </w:numPr>
      <w:spacing w:before="240" w:after="60"/>
      <w:outlineLvl w:val="2"/>
    </w:pPr>
    <w:rPr>
      <w:rFonts w:ascii="Arial" w:hAnsi="Arial" w:cs="Arial"/>
      <w:b/>
      <w:bCs/>
      <w:szCs w:val="26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table" w:styleId="TableGrid">
    <w:name w:val="Table Grid"/>
    <w:basedOn w:val="TableNormal"/>
    <w:rsid w:val="0097379A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rsid w:val="0097379A"/>
    <w:pPr>
      <w:tabs>
        <w:tab w:val="center" w:pos="4320"/>
        <w:tab w:val="right" w:pos="8640"/>
      </w:tabs>
    </w:pPr>
  </w:style>
  <w:style w:type="character" w:styleId="Hyperlink">
    <w:name w:val="Hyperlink"/>
    <w:rsid w:val="005279F2"/>
    <w:rPr>
      <w:color w:val="0000FF"/>
      <w:u w:val="single"/>
    </w:rPr>
  </w:style>
  <w:style w:type="paragraph" w:styleId="BalloonText">
    <w:name w:val="Balloon Text"/>
    <w:basedOn w:val="Normal"/>
    <w:semiHidden/>
    <w:rsid w:val="00BF3D9C"/>
    <w:rPr>
      <w:rFonts w:ascii="Tahoma" w:hAnsi="Tahoma" w:cs="Tahoma"/>
      <w:sz w:val="16"/>
      <w:szCs w:val="16"/>
    </w:rPr>
  </w:style>
  <w:style w:type="paragraph" w:styleId="Footer">
    <w:name w:val="footer"/>
    <w:basedOn w:val="Normal"/>
    <w:rsid w:val="00FB4ED4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FB4ED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lr.state.pa.us" TargetMode="External"/><Relationship Id="rId13" Type="http://schemas.openxmlformats.org/officeDocument/2006/relationships/footer" Target="footer1.xml"/><Relationship Id="rId18" Type="http://schemas.openxmlformats.org/officeDocument/2006/relationships/customXml" Target="../customXml/item3.xml"/><Relationship Id="rId3" Type="http://schemas.openxmlformats.org/officeDocument/2006/relationships/settings" Target="settings.xml"/><Relationship Id="rId7" Type="http://schemas.openxmlformats.org/officeDocument/2006/relationships/hyperlink" Target="http://www.elr.state.pa.us" TargetMode="External"/><Relationship Id="rId12" Type="http://schemas.openxmlformats.org/officeDocument/2006/relationships/header" Target="header2.xml"/><Relationship Id="rId17" Type="http://schemas.openxmlformats.org/officeDocument/2006/relationships/customXml" Target="../customXml/item2.xml"/><Relationship Id="rId2" Type="http://schemas.openxmlformats.org/officeDocument/2006/relationships/styles" Target="styles.xml"/><Relationship Id="rId16" Type="http://schemas.openxmlformats.org/officeDocument/2006/relationships/customXml" Target="../customXml/item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w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0FBD1216F8BE547A2BCC14B1858FD76" ma:contentTypeVersion="1" ma:contentTypeDescription="Create a new document." ma:contentTypeScope="" ma:versionID="178215008a2d4f6ee32c13f13fff5a5f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51558f36b89145d8ec470e697923be07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477AFF0E-7390-4BA3-BB2D-BE89A21DAFA0}"/>
</file>

<file path=customXml/itemProps2.xml><?xml version="1.0" encoding="utf-8"?>
<ds:datastoreItem xmlns:ds="http://schemas.openxmlformats.org/officeDocument/2006/customXml" ds:itemID="{93706B42-4E5C-4CD8-B7BF-DEA9DA6FEA36}"/>
</file>

<file path=customXml/itemProps3.xml><?xml version="1.0" encoding="utf-8"?>
<ds:datastoreItem xmlns:ds="http://schemas.openxmlformats.org/officeDocument/2006/customXml" ds:itemID="{6CD10F40-845F-402C-AA65-E85AA17344E5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793</Words>
  <Characters>4525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ill out a Form</vt:lpstr>
    </vt:vector>
  </TitlesOfParts>
  <Company>Office of Administration</Company>
  <LinksUpToDate>false</LinksUpToDate>
  <CharactersWithSpaces>5308</CharactersWithSpaces>
  <SharedDoc>false</SharedDoc>
  <HLinks>
    <vt:vector size="12" baseType="variant">
      <vt:variant>
        <vt:i4>6684712</vt:i4>
      </vt:variant>
      <vt:variant>
        <vt:i4>3</vt:i4>
      </vt:variant>
      <vt:variant>
        <vt:i4>0</vt:i4>
      </vt:variant>
      <vt:variant>
        <vt:i4>5</vt:i4>
      </vt:variant>
      <vt:variant>
        <vt:lpwstr>http://www.elr.state.pa.us/</vt:lpwstr>
      </vt:variant>
      <vt:variant>
        <vt:lpwstr/>
      </vt:variant>
      <vt:variant>
        <vt:i4>6684712</vt:i4>
      </vt:variant>
      <vt:variant>
        <vt:i4>0</vt:i4>
      </vt:variant>
      <vt:variant>
        <vt:i4>0</vt:i4>
      </vt:variant>
      <vt:variant>
        <vt:i4>5</vt:i4>
      </vt:variant>
      <vt:variant>
        <vt:lpwstr>http://www.elr.state.pa.us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ll out a Form</dc:title>
  <dc:creator>Commonwealth of Pennsylvania</dc:creator>
  <cp:lastModifiedBy>degan</cp:lastModifiedBy>
  <cp:revision>2</cp:revision>
  <cp:lastPrinted>2009-04-07T16:38:00Z</cp:lastPrinted>
  <dcterms:created xsi:type="dcterms:W3CDTF">2015-02-24T21:19:00Z</dcterms:created>
  <dcterms:modified xsi:type="dcterms:W3CDTF">2015-02-24T21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0FBD1216F8BE547A2BCC14B1858FD76</vt:lpwstr>
  </property>
  <property fmtid="{D5CDD505-2E9C-101B-9397-08002B2CF9AE}" pid="3" name="Order">
    <vt:r8>400</vt:r8>
  </property>
  <property fmtid="{D5CDD505-2E9C-101B-9397-08002B2CF9AE}" pid="4" name="xd_Signature">
    <vt:bool>false</vt:bool>
  </property>
  <property fmtid="{D5CDD505-2E9C-101B-9397-08002B2CF9AE}" pid="5" name="xd_ProgID">
    <vt:lpwstr/>
  </property>
  <property fmtid="{D5CDD505-2E9C-101B-9397-08002B2CF9AE}" pid="6" name="_SourceUrl">
    <vt:lpwstr/>
  </property>
  <property fmtid="{D5CDD505-2E9C-101B-9397-08002B2CF9AE}" pid="7" name="_SharedFileIndex">
    <vt:lpwstr/>
  </property>
  <property fmtid="{D5CDD505-2E9C-101B-9397-08002B2CF9AE}" pid="8" name="TemplateUrl">
    <vt:lpwstr/>
  </property>
</Properties>
</file>